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5C9A" w:rsidRPr="001F7329" w:rsidRDefault="00AE5C9A" w:rsidP="00C954B6">
      <w:pPr>
        <w:spacing w:line="276" w:lineRule="auto"/>
        <w:ind w:firstLine="0"/>
        <w:jc w:val="center"/>
        <w:rPr>
          <w:rFonts w:eastAsia="Times New Roman"/>
          <w:caps/>
          <w:szCs w:val="26"/>
          <w:lang w:eastAsia="ru-RU"/>
        </w:rPr>
      </w:pPr>
      <w:r w:rsidRPr="001F7329">
        <w:rPr>
          <w:rFonts w:eastAsia="Times New Roman"/>
          <w:szCs w:val="26"/>
          <w:lang w:eastAsia="ru-RU"/>
        </w:rPr>
        <w:t>МИНИСТЕРСТВО ОБРАЗОВАНИЯ И НАУКИ РОССИЙСКОЙ ФЕДЕРАЦИИ</w:t>
      </w:r>
    </w:p>
    <w:p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Content>
        <w:p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ая работа</w:t>
          </w:r>
        </w:p>
      </w:sdtContent>
    </w:sdt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sdt>
            <w:sdtPr>
              <w:rPr>
                <w:rFonts w:eastAsia="Times New Roman" w:cs="Times New Roman"/>
                <w:szCs w:val="26"/>
                <w:lang w:eastAsia="ru-RU"/>
              </w:rPr>
              <w:alias w:val="Руководитель"/>
              <w:tag w:val=""/>
              <w:id w:val="-964342011"/>
              <w:placeholder>
                <w:docPart w:val="EC053A4CAC5B40FAB1C7D22402B196F3"/>
              </w:placeholder>
              <w:dataBinding w:prefixMappings="xmlns:ns0='http://schemas.openxmlformats.org/officeDocument/2006/extended-properties' " w:xpath="/ns0:Properties[1]/ns0:Manager[1]" w:storeItemID="{6668398D-A668-4E3E-A5EB-62B293D839F1}"/>
              <w:text/>
            </w:sdtPr>
            <w:sdtContent>
              <w:p w:rsidR="00AE5C9A" w:rsidRPr="001F7329" w:rsidRDefault="00576A23" w:rsidP="00AE5C9A">
                <w:pPr>
                  <w:widowControl w:val="0"/>
                  <w:spacing w:line="240" w:lineRule="auto"/>
                  <w:ind w:firstLine="0"/>
                  <w:rPr>
                    <w:rFonts w:eastAsia="Times New Roman" w:cs="Times New Roman"/>
                    <w:szCs w:val="26"/>
                    <w:u w:val="single"/>
                    <w:lang w:eastAsia="ru-RU"/>
                  </w:rPr>
                </w:pPr>
                <w:r>
                  <w:rPr>
                    <w:rFonts w:eastAsia="Times New Roman" w:cs="Times New Roman"/>
                    <w:szCs w:val="26"/>
                    <w:lang w:eastAsia="ru-RU"/>
                  </w:rPr>
                  <w:t>Л.В</w:t>
                </w:r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. </w:t>
                </w:r>
                <w:proofErr w:type="spellStart"/>
                <w:r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proofErr w:type="spellEnd"/>
                <w:r w:rsidR="00550911" w:rsidRPr="001F7329">
                  <w:rPr>
                    <w:rFonts w:eastAsia="Times New Roman" w:cs="Times New Roman"/>
                    <w:szCs w:val="26"/>
                    <w:lang w:eastAsia="ru-RU"/>
                  </w:rPr>
                  <w:t xml:space="preserve"> ___________</w:t>
                </w:r>
              </w:p>
            </w:sdtContent>
          </w:sdt>
          <w:p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егистрационный №  ____________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_______________________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:rsidR="00442826" w:rsidRPr="00442826" w:rsidRDefault="00442826" w:rsidP="00C954B6">
      <w:pPr>
        <w:shd w:val="clear" w:color="auto" w:fill="FFFFFF"/>
        <w:spacing w:line="276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442826">
        <w:rPr>
          <w:rFonts w:eastAsia="Times New Roman" w:cs="Times New Roman"/>
          <w:szCs w:val="28"/>
          <w:lang w:eastAsia="ru-RU"/>
        </w:rPr>
        <w:lastRenderedPageBreak/>
        <w:t>МИНИСТЕРСТВО ОБРАЗОВАНИЯ И НАУКИ РОССИЙСКОЙ ФЕДЕРАЦИИ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9854"/>
      </w:tblGrid>
      <w:tr w:rsidR="00442826" w:rsidRPr="00442826" w:rsidTr="0027488A">
        <w:tc>
          <w:tcPr>
            <w:tcW w:w="10421" w:type="dxa"/>
          </w:tcPr>
          <w:p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выпускную квалификационную работу </w:t>
      </w:r>
    </w:p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442826" w:rsidRPr="00442826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Срок представления работы     «_____» ___________________ 2018 г.</w:t>
      </w:r>
    </w:p>
    <w:p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Дата выдачи задания                 «_____» ___________________ 2018 г.</w:t>
      </w:r>
    </w:p>
    <w:bookmarkStart w:id="15" w:name="_Toc504963562" w:displacedByCustomXml="next"/>
    <w:sdt>
      <w:sdtPr>
        <w:id w:val="-515302573"/>
        <w:docPartObj>
          <w:docPartGallery w:val="Table of Contents"/>
          <w:docPartUnique/>
        </w:docPartObj>
      </w:sdtPr>
      <w:sdtEndPr>
        <w:rPr>
          <w:rFonts w:eastAsiaTheme="minorEastAsia" w:cstheme="minorBidi"/>
          <w:sz w:val="28"/>
          <w:szCs w:val="22"/>
        </w:rPr>
      </w:sdtEndPr>
      <w:sdtContent>
        <w:p w:rsidR="00613E71" w:rsidRDefault="00613E71" w:rsidP="00613E71">
          <w:pPr>
            <w:pStyle w:val="aff2"/>
            <w:numPr>
              <w:ilvl w:val="0"/>
              <w:numId w:val="0"/>
            </w:numPr>
            <w:ind w:left="1701" w:hanging="992"/>
            <w:jc w:val="center"/>
          </w:pPr>
          <w:r>
            <w:t>Оглавление</w:t>
          </w:r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26609" w:history="1">
            <w:r w:rsidRPr="00F01648">
              <w:rPr>
                <w:rStyle w:val="aff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0" w:history="1">
            <w:r w:rsidRPr="00F01648">
              <w:rPr>
                <w:rStyle w:val="aff6"/>
                <w:noProof/>
              </w:rPr>
              <w:t>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1" w:history="1">
            <w:r w:rsidRPr="00F01648">
              <w:rPr>
                <w:rStyle w:val="aff6"/>
                <w:noProof/>
              </w:rPr>
              <w:t>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2" w:history="1">
            <w:r w:rsidRPr="00F01648">
              <w:rPr>
                <w:rStyle w:val="aff6"/>
                <w:noProof/>
              </w:rPr>
              <w:t>3. 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3" w:history="1">
            <w:r w:rsidRPr="00F01648">
              <w:rPr>
                <w:rStyle w:val="aff6"/>
                <w:noProof/>
              </w:rPr>
              <w:t>3.1 Назначе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4" w:history="1">
            <w:r w:rsidRPr="00F01648">
              <w:rPr>
                <w:rStyle w:val="aff6"/>
                <w:noProof/>
              </w:rPr>
              <w:t>3.2 Концепту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5" w:history="1">
            <w:r w:rsidRPr="00F01648">
              <w:rPr>
                <w:rStyle w:val="aff6"/>
                <w:noProof/>
              </w:rPr>
              <w:t>3.3 Лог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23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6" w:history="1">
            <w:r w:rsidRPr="00F01648">
              <w:rPr>
                <w:rStyle w:val="aff6"/>
                <w:noProof/>
              </w:rPr>
              <w:t>3.4 Физ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7" w:history="1">
            <w:r w:rsidRPr="00F01648">
              <w:rPr>
                <w:rStyle w:val="af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126618" w:history="1">
            <w:r w:rsidRPr="00F01648">
              <w:rPr>
                <w:rStyle w:val="aff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26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E71" w:rsidRDefault="00613E71">
          <w:r>
            <w:rPr>
              <w:b/>
              <w:bCs/>
            </w:rPr>
            <w:fldChar w:fldCharType="end"/>
          </w:r>
        </w:p>
        <w:bookmarkStart w:id="16" w:name="_GoBack" w:displacedByCustomXml="next"/>
        <w:bookmarkEnd w:id="16" w:displacedByCustomXml="next"/>
      </w:sdtContent>
    </w:sdt>
    <w:p w:rsidR="004D54AE" w:rsidRPr="00D11CCD" w:rsidRDefault="002A6BA6" w:rsidP="00D11CCD">
      <w:pPr>
        <w:pStyle w:val="1"/>
        <w:numPr>
          <w:ilvl w:val="0"/>
          <w:numId w:val="0"/>
        </w:numPr>
        <w:jc w:val="center"/>
      </w:pPr>
      <w:bookmarkStart w:id="17" w:name="_Toc517126609"/>
      <w:r w:rsidRPr="00D11CCD">
        <w:lastRenderedPageBreak/>
        <w:t>Введение</w:t>
      </w:r>
      <w:bookmarkEnd w:id="15"/>
      <w:bookmarkEnd w:id="17"/>
    </w:p>
    <w:p w:rsidR="00550911" w:rsidRPr="00D11CC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EB5CF0">
        <w:rPr>
          <w:szCs w:val="26"/>
          <w:lang w:eastAsia="ru-RU"/>
        </w:rPr>
        <w:t>курсовой работы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2A6F3A">
        <w:rPr>
          <w:szCs w:val="26"/>
          <w:lang w:eastAsia="ru-RU"/>
        </w:rPr>
        <w:t>информационной системы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</w:p>
    <w:p w:rsidR="00ED2484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Цель курсовой работы — закрепления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:rsidR="0059123A" w:rsidRDefault="00924173" w:rsidP="002A6F3A">
      <w:pPr>
        <w:pStyle w:val="1"/>
      </w:pPr>
      <w:bookmarkStart w:id="18" w:name="_Toc504963565"/>
      <w:bookmarkStart w:id="19" w:name="_Toc517126610"/>
      <w:r>
        <w:lastRenderedPageBreak/>
        <w:t>Постановка задачи</w:t>
      </w:r>
      <w:bookmarkEnd w:id="19"/>
    </w:p>
    <w:p w:rsidR="0059123A" w:rsidRDefault="0059123A" w:rsidP="0059123A">
      <w:r>
        <w:t>Информация находится в основе любой деятельности. 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:rsidR="0059123A" w:rsidRDefault="0059123A" w:rsidP="0059123A">
      <w:r>
        <w:t>Основу дорожного инспектирования ГИБДД составляет регистрация административных правонарушений. Основная цель протоколирования - это 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:rsidR="0059123A" w:rsidRDefault="0059123A" w:rsidP="0059123A">
      <w:r>
        <w:t xml:space="preserve">На основании данных протоколирования инспектора заполняют </w:t>
      </w:r>
      <w:r w:rsidR="007D645E">
        <w:t>протокол об административном правонарушении</w:t>
      </w:r>
      <w:r>
        <w:t>, в которых отражается информация о:</w:t>
      </w:r>
    </w:p>
    <w:p w:rsidR="0059123A" w:rsidRDefault="005B5483" w:rsidP="00246BD1">
      <w:pPr>
        <w:pStyle w:val="af3"/>
        <w:numPr>
          <w:ilvl w:val="0"/>
          <w:numId w:val="60"/>
        </w:numPr>
        <w:ind w:left="1134"/>
      </w:pPr>
      <w:proofErr w:type="gramStart"/>
      <w:r>
        <w:t>участниках</w:t>
      </w:r>
      <w:proofErr w:type="gramEnd"/>
      <w:r w:rsidR="0059123A">
        <w:t>;</w:t>
      </w:r>
    </w:p>
    <w:p w:rsidR="002A6F3A" w:rsidRDefault="005B5483" w:rsidP="005B5483">
      <w:pPr>
        <w:pStyle w:val="af3"/>
        <w:numPr>
          <w:ilvl w:val="0"/>
          <w:numId w:val="60"/>
        </w:numPr>
        <w:ind w:left="1134"/>
      </w:pPr>
      <w:r>
        <w:t xml:space="preserve">транспортных </w:t>
      </w:r>
      <w:proofErr w:type="gramStart"/>
      <w:r>
        <w:t>средствах</w:t>
      </w:r>
      <w:proofErr w:type="gramEnd"/>
      <w:r w:rsidR="0059123A">
        <w:t>;</w:t>
      </w:r>
    </w:p>
    <w:p w:rsidR="0059123A" w:rsidRDefault="0059123A" w:rsidP="0059123A">
      <w:r>
        <w:t xml:space="preserve">Составление данной отчётности хотя бы за месяц требует от пересмотра большого количества документации, что занимает немало времени. Следить за состоянием протоколов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</w:t>
      </w:r>
      <w:r w:rsidR="002A6F3A">
        <w:t>процесса</w:t>
      </w:r>
      <w:r>
        <w:t xml:space="preserve">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 несчастных случаев на дорогах.</w:t>
      </w:r>
    </w:p>
    <w:p w:rsidR="00924173" w:rsidRDefault="00924173" w:rsidP="0059123A"/>
    <w:p w:rsidR="00924173" w:rsidRDefault="00F711B0" w:rsidP="00C610F8">
      <w:pPr>
        <w:pStyle w:val="1"/>
      </w:pPr>
      <w:bookmarkStart w:id="20" w:name="_Toc517126611"/>
      <w:r>
        <w:lastRenderedPageBreak/>
        <w:t>Описание предметной области</w:t>
      </w:r>
      <w:bookmarkEnd w:id="20"/>
    </w:p>
    <w:p w:rsidR="00F711B0" w:rsidRPr="00F711B0" w:rsidRDefault="00F711B0" w:rsidP="00F711B0"/>
    <w:p w:rsidR="00C610F8" w:rsidRDefault="00C610F8" w:rsidP="00C610F8">
      <w:pPr>
        <w:pStyle w:val="1"/>
      </w:pPr>
      <w:bookmarkStart w:id="21" w:name="_Toc517126612"/>
      <w:r>
        <w:lastRenderedPageBreak/>
        <w:t>П</w:t>
      </w:r>
      <w:r w:rsidRPr="00C610F8">
        <w:t>роектирование базы данных</w:t>
      </w:r>
      <w:bookmarkEnd w:id="21"/>
    </w:p>
    <w:p w:rsidR="00C610F8" w:rsidRDefault="00C610F8" w:rsidP="00C610F8">
      <w:pPr>
        <w:pStyle w:val="2"/>
      </w:pPr>
      <w:bookmarkStart w:id="22" w:name="_Toc517126613"/>
      <w:r>
        <w:t>Назначение базы данных</w:t>
      </w:r>
      <w:bookmarkEnd w:id="22"/>
    </w:p>
    <w:p w:rsidR="00C610F8" w:rsidRDefault="00494EC9" w:rsidP="00494EC9">
      <w:pPr>
        <w:pStyle w:val="2"/>
      </w:pPr>
      <w:bookmarkStart w:id="23" w:name="_Toc517126614"/>
      <w:r w:rsidRPr="00494EC9">
        <w:t>Концептуальное проектирование</w:t>
      </w:r>
      <w:bookmarkEnd w:id="23"/>
    </w:p>
    <w:p w:rsidR="00494EC9" w:rsidRDefault="00494EC9" w:rsidP="00494EC9">
      <w:r>
        <w:t>На этом этапе создаются подробные модели пользовательских представлений данных предметной области. Затем они интегрируются в концептуальную модель, которая фиксирует все элементы корпоративных данных, подлежащих загрузке в базу данных. Эту модель называют концептуальной схемой базы данных.</w:t>
      </w:r>
    </w:p>
    <w:p w:rsidR="00494EC9" w:rsidRDefault="00494EC9" w:rsidP="00494EC9">
      <w:r>
        <w:t xml:space="preserve">Средством моделирования предметной области на этапе концептуального проектирования является модель </w:t>
      </w:r>
      <w:r>
        <w:t>«</w:t>
      </w:r>
      <w:r>
        <w:t>сущность-связь</w:t>
      </w:r>
      <w:r>
        <w:t>»</w:t>
      </w:r>
      <w:r>
        <w:t>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:rsidR="00494EC9" w:rsidRDefault="00494EC9" w:rsidP="00494EC9">
      <w:r>
        <w:t>Основными понятиями ER-диаграммы являются сущность, атрибут, связь.</w:t>
      </w:r>
    </w:p>
    <w:p w:rsidR="00A17F6A" w:rsidRDefault="00494EC9" w:rsidP="00494EC9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:rsidR="00A17F6A" w:rsidRDefault="00494EC9" w:rsidP="00494EC9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:rsidR="00494EC9" w:rsidRDefault="00494EC9" w:rsidP="00494EC9">
      <w:r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:rsidR="003E71B9" w:rsidRDefault="00A17F6A" w:rsidP="003E71B9">
      <w:r>
        <w:t>Создадим ER</w:t>
      </w:r>
      <w:r>
        <w:t>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613E71">
        <w:t xml:space="preserve">Рисунок </w:t>
      </w:r>
      <w:r w:rsidR="00613E71">
        <w:rPr>
          <w:noProof/>
        </w:rPr>
        <w:t>1</w:t>
      </w:r>
      <w:r>
        <w:fldChar w:fldCharType="end"/>
      </w:r>
      <w:r>
        <w:t>).</w:t>
      </w:r>
      <w:r w:rsidR="003E71B9">
        <w:t xml:space="preserve"> </w:t>
      </w:r>
      <w:r w:rsidR="003E71B9">
        <w:t>Каждая из сущностей приведенной ER-модели может быть описана своим набором атрибутов. Первичные ключи для сущностей выделим жирным шрифтом.</w:t>
      </w:r>
    </w:p>
    <w:p w:rsidR="00A17F6A" w:rsidRDefault="00A17F6A" w:rsidP="00A17F6A"/>
    <w:p w:rsidR="00A17F6A" w:rsidRDefault="00A17F6A" w:rsidP="00A17F6A">
      <w:pPr>
        <w:keepNext/>
        <w:ind w:firstLine="0"/>
      </w:pPr>
      <w:r>
        <w:object w:dxaOrig="19077" w:dyaOrig="17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35pt" o:ole="">
            <v:imagedata r:id="rId9" o:title=""/>
          </v:shape>
          <o:OLEObject Type="Embed" ProgID="Visio.Drawing.11" ShapeID="_x0000_i1025" DrawAspect="Content" ObjectID="_1590868568" r:id="rId10"/>
        </w:object>
      </w:r>
    </w:p>
    <w:p w:rsidR="00A17F6A" w:rsidRDefault="00A17F6A" w:rsidP="00A17F6A">
      <w:pPr>
        <w:pStyle w:val="af0"/>
      </w:pPr>
      <w:bookmarkStart w:id="24" w:name="_Ref517115072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13E71">
        <w:rPr>
          <w:noProof/>
        </w:rPr>
        <w:t>1</w:t>
      </w:r>
      <w:r>
        <w:fldChar w:fldCharType="end"/>
      </w:r>
      <w:bookmarkEnd w:id="24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:rsidR="007A4D56" w:rsidRPr="007A4D56" w:rsidRDefault="007A4D56" w:rsidP="007A4D56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:rsidR="00A17F6A" w:rsidRDefault="00A17F6A" w:rsidP="00A17F6A">
      <w:r>
        <w:t xml:space="preserve">Рассмотрим проектирование базы данных ГИБДД. В ней могут быть определены следующие сущности: </w:t>
      </w:r>
    </w:p>
    <w:p w:rsidR="00A17F6A" w:rsidRPr="00494EC9" w:rsidRDefault="00A17F6A" w:rsidP="007A4D56">
      <w:pPr>
        <w:pStyle w:val="af3"/>
        <w:numPr>
          <w:ilvl w:val="0"/>
          <w:numId w:val="61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:rsidR="00A17F6A" w:rsidRPr="00494EC9" w:rsidRDefault="00A17F6A" w:rsidP="007A4D56">
      <w:pPr>
        <w:pStyle w:val="af3"/>
        <w:numPr>
          <w:ilvl w:val="0"/>
          <w:numId w:val="61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:rsidR="00A17F6A" w:rsidRPr="00A17F6A" w:rsidRDefault="00A17F6A" w:rsidP="007A4D56">
      <w:pPr>
        <w:pStyle w:val="af3"/>
        <w:numPr>
          <w:ilvl w:val="0"/>
          <w:numId w:val="61"/>
        </w:numPr>
        <w:ind w:left="1134"/>
      </w:pPr>
      <w:r>
        <w:t>машина – описание конкретного автомобиля</w:t>
      </w:r>
      <w:r w:rsidRPr="00A17F6A">
        <w:t>;</w:t>
      </w:r>
    </w:p>
    <w:p w:rsidR="00A17F6A" w:rsidRPr="00494EC9" w:rsidRDefault="00A17F6A" w:rsidP="007A4D56">
      <w:pPr>
        <w:pStyle w:val="af3"/>
        <w:numPr>
          <w:ilvl w:val="0"/>
          <w:numId w:val="61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водитель – граждане с водительским удостоверением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lastRenderedPageBreak/>
        <w:t>свидетельство о регистрации ТС – ассоциирует авт. с гос. номером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сотрудник – все сотрудники ГИБДД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нарушени</w:t>
      </w:r>
      <w:r w:rsidR="008056C0">
        <w:t>е</w:t>
      </w:r>
      <w:r>
        <w:t xml:space="preserve"> – возможные типы нарушений ПДД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тип участника – определение статуса участника при ДТП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proofErr w:type="spellStart"/>
      <w:r>
        <w:t>дтп</w:t>
      </w:r>
      <w:proofErr w:type="spellEnd"/>
      <w:r>
        <w:t xml:space="preserve"> – информация о постановлении при ДТП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участники автомобили – ассоциирует автомобиль с постановлением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участники пешеходы – ассоциирует физ</w:t>
      </w:r>
      <w:r w:rsidR="007A4D56">
        <w:t>.</w:t>
      </w:r>
      <w:r>
        <w:t xml:space="preserve"> лицо с постановлением;</w:t>
      </w:r>
    </w:p>
    <w:p w:rsidR="00A17F6A" w:rsidRDefault="00A17F6A" w:rsidP="007A4D56">
      <w:pPr>
        <w:pStyle w:val="af3"/>
        <w:numPr>
          <w:ilvl w:val="0"/>
          <w:numId w:val="61"/>
        </w:numPr>
        <w:ind w:left="1134"/>
      </w:pPr>
      <w:r>
        <w:t>штрафы – ассоциирует нарушение с постановлением;</w:t>
      </w:r>
    </w:p>
    <w:p w:rsidR="004D5609" w:rsidRDefault="001E4643" w:rsidP="004D5609">
      <w:r>
        <w:t>Набор атрибутов для каждой сущности проще всего представить в табличном виде (</w:t>
      </w:r>
      <w:r w:rsidR="004D5609" w:rsidRPr="00824A22">
        <w:fldChar w:fldCharType="begin"/>
      </w:r>
      <w:r w:rsidR="004D5609" w:rsidRPr="00824A22">
        <w:instrText xml:space="preserve"> REF _Ref517118947 \h </w:instrText>
      </w:r>
      <w:r w:rsidR="00824A22">
        <w:instrText xml:space="preserve"> \* MERGEFORMAT </w:instrText>
      </w:r>
      <w:r w:rsidR="004D5609" w:rsidRPr="00824A22">
        <w:fldChar w:fldCharType="separate"/>
      </w:r>
      <w:r w:rsidR="00613E71" w:rsidRPr="00613E71">
        <w:t>Таблица</w:t>
      </w:r>
      <w:r w:rsidR="00613E71">
        <w:t xml:space="preserve"> </w:t>
      </w:r>
      <w:r w:rsidR="00613E71">
        <w:rPr>
          <w:noProof/>
        </w:rPr>
        <w:t>1</w:t>
      </w:r>
      <w:r w:rsidR="004D5609" w:rsidRPr="00824A22">
        <w:fldChar w:fldCharType="end"/>
      </w:r>
      <w:r>
        <w:t>)</w:t>
      </w:r>
      <w:r w:rsidR="00F96E41">
        <w:t>.</w:t>
      </w:r>
    </w:p>
    <w:p w:rsidR="00F96E41" w:rsidRDefault="004D5609" w:rsidP="004D5609">
      <w:pPr>
        <w:pStyle w:val="af0"/>
        <w:jc w:val="left"/>
      </w:pPr>
      <w:bookmarkStart w:id="25" w:name="_Ref517118947"/>
      <w:r w:rsidRPr="00753DF3">
        <w:rPr>
          <w:spacing w:val="40"/>
        </w:rPr>
        <w:t>Таблица</w:t>
      </w:r>
      <w:r>
        <w:t xml:space="preserve">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613E71">
        <w:rPr>
          <w:noProof/>
        </w:rPr>
        <w:t>1</w:t>
      </w:r>
      <w:r>
        <w:fldChar w:fldCharType="end"/>
      </w:r>
      <w:bookmarkEnd w:id="25"/>
      <w:r>
        <w:t xml:space="preserve"> –</w:t>
      </w:r>
      <w:r>
        <w:t xml:space="preserve"> </w:t>
      </w:r>
      <w:r w:rsidRPr="004D5609">
        <w:t>Наборы атрибутов сущностей предметной области</w:t>
      </w:r>
    </w:p>
    <w:tbl>
      <w:tblPr>
        <w:tblStyle w:val="af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40"/>
        <w:gridCol w:w="2344"/>
        <w:gridCol w:w="2614"/>
        <w:gridCol w:w="2556"/>
      </w:tblGrid>
      <w:tr w:rsidR="00A135A3" w:rsidTr="00057523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7"/>
              <w:tblpPr w:leftFromText="180" w:rightFromText="180" w:vertAnchor="text" w:horzAnchor="margin" w:tblpY="-23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111"/>
            </w:tblGrid>
            <w:tr w:rsidR="00A135A3" w:rsidTr="00090430">
              <w:trPr>
                <w:trHeight w:val="485"/>
              </w:trPr>
              <w:tc>
                <w:tcPr>
                  <w:tcW w:w="2111" w:type="dxa"/>
                </w:tcPr>
                <w:p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A135A3" w:rsidTr="00090430">
              <w:trPr>
                <w:trHeight w:val="502"/>
              </w:trPr>
              <w:tc>
                <w:tcPr>
                  <w:tcW w:w="2111" w:type="dxa"/>
                </w:tcPr>
                <w:p w:rsidR="00A135A3" w:rsidRPr="009A2746" w:rsidRDefault="00A135A3" w:rsidP="00A135A3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A135A3" w:rsidTr="00090430">
              <w:trPr>
                <w:trHeight w:val="502"/>
              </w:trPr>
              <w:tc>
                <w:tcPr>
                  <w:tcW w:w="2111" w:type="dxa"/>
                </w:tcPr>
                <w:p w:rsidR="00A135A3" w:rsidRDefault="00A135A3" w:rsidP="00A135A3">
                  <w:pPr>
                    <w:ind w:firstLine="0"/>
                  </w:pPr>
                  <w:r>
                    <w:t>Наз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4" w:type="dxa"/>
              <w:tblLook w:val="04A0" w:firstRow="1" w:lastRow="0" w:firstColumn="1" w:lastColumn="0" w:noHBand="0" w:noVBand="1"/>
            </w:tblPr>
            <w:tblGrid>
              <w:gridCol w:w="2124"/>
            </w:tblGrid>
            <w:tr w:rsidR="009A2746" w:rsidTr="009A2746">
              <w:trPr>
                <w:trHeight w:val="502"/>
              </w:trPr>
              <w:tc>
                <w:tcPr>
                  <w:tcW w:w="2124" w:type="dxa"/>
                </w:tcPr>
                <w:p w:rsidR="009A2746" w:rsidRPr="009A2746" w:rsidRDefault="009A2746" w:rsidP="005F6ADC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Pr="009A2746" w:rsidRDefault="00F96E41" w:rsidP="005F6ADC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Default="00F96E41" w:rsidP="005F6ADC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124" w:type="dxa"/>
                </w:tcPr>
                <w:p w:rsidR="00F96E41" w:rsidRDefault="00F96E41" w:rsidP="005F6ADC">
                  <w:pPr>
                    <w:ind w:firstLine="0"/>
                  </w:pPr>
                  <w:r>
                    <w:t>Наимено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88"/>
            </w:tblGrid>
            <w:tr w:rsidR="00F96E41" w:rsidTr="009A2746">
              <w:trPr>
                <w:trHeight w:val="485"/>
              </w:trPr>
              <w:tc>
                <w:tcPr>
                  <w:tcW w:w="2398" w:type="dxa"/>
                </w:tcPr>
                <w:p w:rsidR="00F96E41" w:rsidRPr="009A2746" w:rsidRDefault="00F96E41" w:rsidP="005F6ADC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5F6ADC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5F6ADC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9A2746" w:rsidRDefault="00F96E41" w:rsidP="005F6ADC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F96E41" w:rsidRDefault="00F96E41" w:rsidP="005F6ADC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Pr="00F96E41" w:rsidRDefault="00F96E41" w:rsidP="005F6ADC">
                  <w:pPr>
                    <w:ind w:firstLine="0"/>
                  </w:pPr>
                  <w:r>
                    <w:t>№ кузова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Default="00F96E41" w:rsidP="005F6ADC">
                  <w:pPr>
                    <w:ind w:firstLine="0"/>
                  </w:pPr>
                  <w:r>
                    <w:t>№ двигателя</w:t>
                  </w:r>
                </w:p>
              </w:tc>
            </w:tr>
            <w:tr w:rsidR="00F96E41" w:rsidTr="009A2746">
              <w:trPr>
                <w:trHeight w:val="502"/>
              </w:trPr>
              <w:tc>
                <w:tcPr>
                  <w:tcW w:w="2398" w:type="dxa"/>
                </w:tcPr>
                <w:p w:rsidR="00F96E41" w:rsidRDefault="00F96E41" w:rsidP="005F6ADC">
                  <w:pPr>
                    <w:ind w:firstLine="0"/>
                  </w:pPr>
                  <w:r>
                    <w:t>Год выпуска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30"/>
            </w:tblGrid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Pr="009A2746" w:rsidRDefault="00F96E41" w:rsidP="00F96E4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Pr="009A2746" w:rsidRDefault="00F96E41" w:rsidP="005F6ADC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F96E41" w:rsidP="005F6ADC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D31E05" w:rsidP="005F6ADC">
                  <w:pPr>
                    <w:ind w:firstLine="0"/>
                  </w:pPr>
                  <w:proofErr w:type="spellStart"/>
                  <w:r>
                    <w:t>Адр</w:t>
                  </w:r>
                  <w:proofErr w:type="spellEnd"/>
                  <w:r>
                    <w:t>.</w:t>
                  </w:r>
                  <w:r w:rsidR="00F96E41">
                    <w:t xml:space="preserve"> проживания</w:t>
                  </w:r>
                </w:p>
              </w:tc>
            </w:tr>
            <w:tr w:rsidR="00F96E41" w:rsidTr="00F96E41">
              <w:trPr>
                <w:trHeight w:val="502"/>
              </w:trPr>
              <w:tc>
                <w:tcPr>
                  <w:tcW w:w="2722" w:type="dxa"/>
                </w:tcPr>
                <w:p w:rsidR="00F96E41" w:rsidRDefault="00F96E41" w:rsidP="005F6ADC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</w:tr>
      <w:tr w:rsidR="00A135A3" w:rsidTr="00057523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61" w:type="dxa"/>
              <w:tblLook w:val="04A0" w:firstRow="1" w:lastRow="0" w:firstColumn="1" w:lastColumn="0" w:noHBand="0" w:noVBand="1"/>
            </w:tblPr>
            <w:tblGrid>
              <w:gridCol w:w="4461"/>
            </w:tblGrid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9A2746" w:rsidRDefault="00A135A3" w:rsidP="005F6ADC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Водитель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9A2746" w:rsidRDefault="00A135A3" w:rsidP="005F6ADC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Default="00A135A3" w:rsidP="005F6ADC">
                  <w:pPr>
                    <w:ind w:firstLine="0"/>
                  </w:pPr>
                  <w:r>
                    <w:t>Водительское удостоверение</w:t>
                  </w:r>
                </w:p>
              </w:tc>
            </w:tr>
          </w:tbl>
          <w:p w:rsidR="00A135A3" w:rsidRDefault="00A135A3" w:rsidP="0059123A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page" w:horzAnchor="margin" w:tblpY="1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b/>
                    </w:rPr>
                  </w:pPr>
                  <w:proofErr w:type="spellStart"/>
                  <w:r w:rsidRPr="00D31E05">
                    <w:rPr>
                      <w:b/>
                    </w:rPr>
                    <w:t>Госномер</w:t>
                  </w:r>
                  <w:proofErr w:type="spellEnd"/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:rsidR="00A135A3" w:rsidRDefault="00A135A3" w:rsidP="0059123A">
            <w:pPr>
              <w:ind w:firstLine="0"/>
            </w:pPr>
          </w:p>
        </w:tc>
      </w:tr>
      <w:tr w:rsidR="00A135A3" w:rsidTr="00057523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Pr="00D31E05" w:rsidRDefault="009007AC" w:rsidP="005F6AD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lastRenderedPageBreak/>
                    <w:t>Нарушение</w:t>
                  </w:r>
                </w:p>
              </w:tc>
            </w:tr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Pr="00D31E05" w:rsidRDefault="009007AC" w:rsidP="005F6AD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8056C0" w:rsidTr="009007AC">
              <w:trPr>
                <w:trHeight w:val="502"/>
              </w:trPr>
              <w:tc>
                <w:tcPr>
                  <w:tcW w:w="2122" w:type="dxa"/>
                </w:tcPr>
                <w:p w:rsidR="008056C0" w:rsidRDefault="009007AC" w:rsidP="005F6ADC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9007AC" w:rsidTr="009007AC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5F6ADC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9007AC" w:rsidTr="009007AC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5F6ADC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9007AC" w:rsidTr="005F6ADC">
              <w:trPr>
                <w:trHeight w:val="502"/>
              </w:trPr>
              <w:tc>
                <w:tcPr>
                  <w:tcW w:w="2122" w:type="dxa"/>
                </w:tcPr>
                <w:p w:rsidR="009007AC" w:rsidRPr="00D31E05" w:rsidRDefault="009007AC" w:rsidP="005F6AD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9007AC" w:rsidTr="005F6ADC">
              <w:trPr>
                <w:trHeight w:val="502"/>
              </w:trPr>
              <w:tc>
                <w:tcPr>
                  <w:tcW w:w="2122" w:type="dxa"/>
                </w:tcPr>
                <w:p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 xml:space="preserve">№ </w:t>
                  </w:r>
                  <w:r w:rsidRPr="00D31E05">
                    <w:rPr>
                      <w:b/>
                    </w:rPr>
                    <w:t>типа</w:t>
                  </w:r>
                </w:p>
              </w:tc>
            </w:tr>
            <w:tr w:rsidR="009007AC" w:rsidTr="005F6ADC">
              <w:trPr>
                <w:trHeight w:val="502"/>
              </w:trPr>
              <w:tc>
                <w:tcPr>
                  <w:tcW w:w="2122" w:type="dxa"/>
                </w:tcPr>
                <w:p w:rsidR="009007AC" w:rsidRDefault="009007AC" w:rsidP="005F6ADC">
                  <w:pPr>
                    <w:ind w:firstLine="0"/>
                  </w:pPr>
                  <w:r>
                    <w:t>Статус</w:t>
                  </w:r>
                </w:p>
              </w:tc>
            </w:tr>
          </w:tbl>
          <w:p w:rsidR="00F96E41" w:rsidRDefault="00F96E41" w:rsidP="004D5609">
            <w:pPr>
              <w:pStyle w:val="af0"/>
            </w:pPr>
          </w:p>
        </w:tc>
        <w:tc>
          <w:tcPr>
            <w:tcW w:w="2512" w:type="dxa"/>
          </w:tcPr>
          <w:tbl>
            <w:tblPr>
              <w:tblStyle w:val="aff7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78533B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78533B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9A2746" w:rsidTr="009A2746">
              <w:trPr>
                <w:trHeight w:val="502"/>
              </w:trPr>
              <w:tc>
                <w:tcPr>
                  <w:tcW w:w="2405" w:type="dxa"/>
                </w:tcPr>
                <w:p w:rsidR="009A2746" w:rsidRPr="00D31E05" w:rsidRDefault="009A2746" w:rsidP="0078533B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Pr="00D31E05" w:rsidRDefault="009007AC" w:rsidP="009007A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9007AC" w:rsidTr="009A2746">
              <w:trPr>
                <w:trHeight w:val="502"/>
              </w:trPr>
              <w:tc>
                <w:tcPr>
                  <w:tcW w:w="2347" w:type="dxa"/>
                </w:tcPr>
                <w:p w:rsidR="009007AC" w:rsidRDefault="009007AC" w:rsidP="009007AC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:rsidR="00F96E41" w:rsidRDefault="00F96E41" w:rsidP="0059123A">
            <w:pPr>
              <w:ind w:firstLine="0"/>
            </w:pPr>
          </w:p>
        </w:tc>
      </w:tr>
      <w:tr w:rsidR="00A135A3" w:rsidTr="00057523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pPr w:leftFromText="180" w:rightFromText="180" w:vertAnchor="text" w:horzAnchor="margin" w:tblpY="-330"/>
              <w:tblOverlap w:val="never"/>
              <w:tblW w:w="4489" w:type="dxa"/>
              <w:tblLook w:val="04A0" w:firstRow="1" w:lastRow="0" w:firstColumn="1" w:lastColumn="0" w:noHBand="0" w:noVBand="1"/>
            </w:tblPr>
            <w:tblGrid>
              <w:gridCol w:w="4489"/>
            </w:tblGrid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556088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556088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Pr="00D31E05" w:rsidRDefault="00A135A3" w:rsidP="00556088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556088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556088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A135A3" w:rsidTr="002665FB">
              <w:trPr>
                <w:trHeight w:val="502"/>
              </w:trPr>
              <w:tc>
                <w:tcPr>
                  <w:tcW w:w="4489" w:type="dxa"/>
                </w:tcPr>
                <w:p w:rsidR="00A135A3" w:rsidRDefault="00A135A3" w:rsidP="00556088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:rsidR="00A135A3" w:rsidRDefault="00A135A3" w:rsidP="005F6ADC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text" w:horzAnchor="margin" w:tblpY="-136"/>
              <w:tblOverlap w:val="never"/>
              <w:tblW w:w="4957" w:type="dxa"/>
              <w:tblLook w:val="04A0" w:firstRow="1" w:lastRow="0" w:firstColumn="1" w:lastColumn="0" w:noHBand="0" w:noVBand="1"/>
            </w:tblPr>
            <w:tblGrid>
              <w:gridCol w:w="4957"/>
            </w:tblGrid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</w:t>
                  </w:r>
                  <w:r w:rsidRPr="00D31E05">
                    <w:rPr>
                      <w:u w:val="single"/>
                    </w:rPr>
                    <w:t xml:space="preserve"> автомобили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94764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94764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94764C">
                  <w:pPr>
                    <w:ind w:firstLine="0"/>
                    <w:rPr>
                      <w:i/>
                    </w:rPr>
                  </w:pPr>
                  <w:proofErr w:type="spellStart"/>
                  <w:r w:rsidRPr="00D31E05">
                    <w:rPr>
                      <w:i/>
                    </w:rPr>
                    <w:t>Госномер</w:t>
                  </w:r>
                  <w:proofErr w:type="spellEnd"/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957" w:type="dxa"/>
                </w:tcPr>
                <w:p w:rsidR="00A135A3" w:rsidRPr="00D31E05" w:rsidRDefault="00A135A3" w:rsidP="0094764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:rsidR="00A135A3" w:rsidRDefault="00A135A3" w:rsidP="009007AC">
            <w:pPr>
              <w:ind w:firstLine="0"/>
            </w:pPr>
          </w:p>
        </w:tc>
      </w:tr>
      <w:tr w:rsidR="00A135A3" w:rsidTr="00057523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61" w:type="dxa"/>
              <w:tblLook w:val="04A0" w:firstRow="1" w:lastRow="0" w:firstColumn="1" w:lastColumn="0" w:noHBand="0" w:noVBand="1"/>
            </w:tblPr>
            <w:tblGrid>
              <w:gridCol w:w="4461"/>
            </w:tblGrid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D31E05" w:rsidRDefault="00A135A3" w:rsidP="005F6AD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D31E05" w:rsidRDefault="00A135A3" w:rsidP="005F6AD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D31E05" w:rsidRDefault="00A135A3" w:rsidP="005F6AD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:rsidTr="009A2746">
              <w:trPr>
                <w:trHeight w:val="502"/>
              </w:trPr>
              <w:tc>
                <w:tcPr>
                  <w:tcW w:w="4461" w:type="dxa"/>
                </w:tcPr>
                <w:p w:rsidR="00A135A3" w:rsidRPr="00D31E05" w:rsidRDefault="00A135A3" w:rsidP="005F6ADC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:rsidR="00A135A3" w:rsidRDefault="00A135A3" w:rsidP="00556088">
            <w:pPr>
              <w:ind w:firstLine="0"/>
            </w:pPr>
          </w:p>
        </w:tc>
        <w:tc>
          <w:tcPr>
            <w:tcW w:w="5158" w:type="dxa"/>
            <w:gridSpan w:val="2"/>
          </w:tcPr>
          <w:p w:rsidR="00A135A3" w:rsidRDefault="00A135A3" w:rsidP="004D5609">
            <w:pPr>
              <w:keepNext/>
              <w:ind w:firstLine="0"/>
            </w:pPr>
          </w:p>
        </w:tc>
      </w:tr>
    </w:tbl>
    <w:p w:rsidR="00F96E41" w:rsidRDefault="00F96E41" w:rsidP="0059123A"/>
    <w:p w:rsidR="00F96E41" w:rsidRDefault="00824A22" w:rsidP="00824A22">
      <w:pPr>
        <w:pStyle w:val="2"/>
      </w:pPr>
      <w:bookmarkStart w:id="26" w:name="_Toc517126615"/>
      <w:r w:rsidRPr="00824A22">
        <w:t>Логическое проектирование</w:t>
      </w:r>
      <w:bookmarkEnd w:id="26"/>
    </w:p>
    <w:p w:rsidR="00E61239" w:rsidRDefault="00E61239" w:rsidP="00E61239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</w:t>
      </w:r>
      <w:r w:rsidR="002665FB">
        <w:t xml:space="preserve"> (</w:t>
      </w:r>
      <w:r w:rsidR="002665FB">
        <w:fldChar w:fldCharType="begin"/>
      </w:r>
      <w:r w:rsidR="002665FB">
        <w:instrText xml:space="preserve"> REF _Ref517121600 \h </w:instrText>
      </w:r>
      <w:r w:rsidR="002665FB">
        <w:fldChar w:fldCharType="separate"/>
      </w:r>
      <w:r w:rsidR="00613E71">
        <w:t xml:space="preserve">Рисунок </w:t>
      </w:r>
      <w:r w:rsidR="00613E71">
        <w:rPr>
          <w:noProof/>
        </w:rPr>
        <w:t>2</w:t>
      </w:r>
      <w:r w:rsidR="002665FB">
        <w:fldChar w:fldCharType="end"/>
      </w:r>
      <w:r w:rsidR="002665FB">
        <w:t>)</w:t>
      </w:r>
      <w:r>
        <w:t xml:space="preserve">. Поэтому необходим метод перевода  концептуальной модели </w:t>
      </w:r>
      <w:proofErr w:type="gramStart"/>
      <w:r>
        <w:t>в</w:t>
      </w:r>
      <w:proofErr w:type="gramEnd"/>
      <w:r>
        <w:t xml:space="preserve"> реляционную. Такой метод основывается на формировании набора предварительных таблиц из ER-диаграмм.</w:t>
      </w:r>
    </w:p>
    <w:p w:rsidR="00AD5B1A" w:rsidRDefault="00E61239" w:rsidP="00E61239">
      <w:r>
        <w:t>Для каждой сущности создается таблица. Причем каждому атрибуту сущности соответствует столбец таблицы.</w:t>
      </w:r>
      <w:r w:rsidR="00AD5B1A">
        <w:t xml:space="preserve"> </w:t>
      </w:r>
    </w:p>
    <w:p w:rsidR="00E61239" w:rsidRDefault="00E61239" w:rsidP="00E61239">
      <w:pPr>
        <w:rPr>
          <w:szCs w:val="28"/>
        </w:rPr>
      </w:pPr>
      <w:r>
        <w:rPr>
          <w:szCs w:val="28"/>
        </w:rPr>
        <w:lastRenderedPageBreak/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:rsidR="002665FB" w:rsidRDefault="00AD5B1A" w:rsidP="00057523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2032EE" wp14:editId="654EC779">
            <wp:extent cx="6120130" cy="501157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1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C67" w:rsidRPr="00406C67" w:rsidRDefault="002665FB" w:rsidP="00CE58C0">
      <w:pPr>
        <w:pStyle w:val="af0"/>
      </w:pPr>
      <w:bookmarkStart w:id="27" w:name="_Ref51712160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13E71">
        <w:rPr>
          <w:noProof/>
        </w:rPr>
        <w:t>2</w:t>
      </w:r>
      <w:r>
        <w:fldChar w:fldCharType="end"/>
      </w:r>
      <w:bookmarkEnd w:id="27"/>
      <w:r>
        <w:t xml:space="preserve"> – </w:t>
      </w:r>
      <w:r>
        <w:t>Логическая модель</w:t>
      </w:r>
      <w:r w:rsidRPr="00A17F6A">
        <w:t xml:space="preserve"> </w:t>
      </w:r>
      <w:r>
        <w:t>предметной области</w:t>
      </w:r>
    </w:p>
    <w:p w:rsidR="00406C67" w:rsidRPr="00406C67" w:rsidRDefault="00406C67" w:rsidP="00406C67">
      <w:pPr>
        <w:pStyle w:val="2"/>
      </w:pPr>
      <w:bookmarkStart w:id="28" w:name="_Toc517126616"/>
      <w:r>
        <w:t>Физическое проектирование</w:t>
      </w:r>
      <w:bookmarkEnd w:id="28"/>
    </w:p>
    <w:p w:rsidR="0005036A" w:rsidRDefault="0005036A" w:rsidP="0005036A">
      <w:pPr>
        <w:rPr>
          <w:szCs w:val="28"/>
        </w:rPr>
      </w:pPr>
      <w:r>
        <w:rPr>
          <w:szCs w:val="28"/>
        </w:rPr>
        <w:t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логическом проектировании отвечают на вопрос – что надо сделать, а при физическом – выбирается способ, как это сделать.</w:t>
      </w:r>
    </w:p>
    <w:p w:rsidR="00F96E41" w:rsidRDefault="0005036A" w:rsidP="0059123A">
      <w:r w:rsidRPr="0005036A">
        <w:t xml:space="preserve">Для проектирования таблиц базы данных будем использовать </w:t>
      </w:r>
      <w:r w:rsidR="00A95934"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</w:t>
      </w:r>
      <w:r w:rsidR="00564F1D">
        <w:rPr>
          <w:lang w:val="en-US"/>
        </w:rPr>
        <w:t xml:space="preserve"> (</w:t>
      </w:r>
      <w:r w:rsidR="00564F1D">
        <w:rPr>
          <w:lang w:val="en-US"/>
        </w:rPr>
        <w:fldChar w:fldCharType="begin"/>
      </w:r>
      <w:r w:rsidR="00564F1D">
        <w:rPr>
          <w:lang w:val="en-US"/>
        </w:rPr>
        <w:instrText xml:space="preserve"> REF _Ref517123709 \h </w:instrText>
      </w:r>
      <w:r w:rsidR="00564F1D">
        <w:rPr>
          <w:lang w:val="en-US"/>
        </w:rPr>
      </w:r>
      <w:r w:rsidR="00564F1D">
        <w:rPr>
          <w:lang w:val="en-US"/>
        </w:rPr>
        <w:fldChar w:fldCharType="separate"/>
      </w:r>
      <w:r w:rsidR="00613E71">
        <w:t xml:space="preserve">Рисунок </w:t>
      </w:r>
      <w:r w:rsidR="00613E71">
        <w:rPr>
          <w:noProof/>
        </w:rPr>
        <w:t>3</w:t>
      </w:r>
      <w:r w:rsidR="00564F1D">
        <w:rPr>
          <w:lang w:val="en-US"/>
        </w:rPr>
        <w:fldChar w:fldCharType="end"/>
      </w:r>
      <w:r w:rsidR="00564F1D">
        <w:rPr>
          <w:lang w:val="en-US"/>
        </w:rPr>
        <w:t>)</w:t>
      </w:r>
      <w:r w:rsidRPr="0005036A">
        <w:t>.</w:t>
      </w:r>
    </w:p>
    <w:p w:rsidR="00DA0A7E" w:rsidRDefault="00C4144B" w:rsidP="00057523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A476632" wp14:editId="40283B98">
            <wp:extent cx="6000837" cy="6762307"/>
            <wp:effectExtent l="0" t="0" r="0" b="0"/>
            <wp:docPr id="2" name="Рисунок 2" descr="C:\Users\Ostap\Documents\GitHub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Ostap\Documents\GitHub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67" t="3744" r="4167" b="3432"/>
                    <a:stretch/>
                  </pic:blipFill>
                  <pic:spPr bwMode="auto">
                    <a:xfrm>
                      <a:off x="0" y="0"/>
                      <a:ext cx="5996702" cy="6757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144B" w:rsidRPr="00613E71" w:rsidRDefault="00DA0A7E" w:rsidP="00DA0A7E">
      <w:pPr>
        <w:pStyle w:val="af0"/>
      </w:pPr>
      <w:bookmarkStart w:id="29" w:name="_Ref51712370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613E71">
        <w:rPr>
          <w:noProof/>
        </w:rPr>
        <w:t>3</w:t>
      </w:r>
      <w:r>
        <w:fldChar w:fldCharType="end"/>
      </w:r>
      <w:bookmarkEnd w:id="29"/>
      <w:r>
        <w:t xml:space="preserve"> – </w:t>
      </w:r>
      <w:r>
        <w:t>Физическая</w:t>
      </w:r>
      <w:r>
        <w:t xml:space="preserve"> модель</w:t>
      </w:r>
      <w:r w:rsidRPr="00A17F6A">
        <w:t xml:space="preserve"> </w:t>
      </w:r>
      <w:r>
        <w:t>предметной области</w:t>
      </w:r>
      <w:r>
        <w:t xml:space="preserve"> в </w:t>
      </w:r>
      <w:r>
        <w:rPr>
          <w:lang w:val="en-US"/>
        </w:rPr>
        <w:t>SQLite</w:t>
      </w:r>
    </w:p>
    <w:p w:rsidR="00664568" w:rsidRPr="00664568" w:rsidRDefault="00664568" w:rsidP="00664568">
      <w:pPr>
        <w:ind w:firstLine="0"/>
        <w:rPr>
          <w:i/>
          <w:lang w:val="en-US"/>
        </w:rPr>
      </w:pPr>
      <w:r w:rsidRPr="00664568">
        <w:rPr>
          <w:i/>
        </w:rPr>
        <w:t xml:space="preserve">Код генерации </w:t>
      </w:r>
      <w:r w:rsidRPr="00664568">
        <w:rPr>
          <w:i/>
          <w:lang w:val="en-US"/>
        </w:rPr>
        <w:t>DDL:</w:t>
      </w:r>
    </w:p>
    <w:p w:rsidR="00664568" w:rsidRPr="00664568" w:rsidRDefault="00664568" w:rsidP="00664568">
      <w:pPr>
        <w:pStyle w:val="SQLite"/>
      </w:pPr>
      <w:r w:rsidRPr="00664568">
        <w:t>--</w:t>
      </w:r>
    </w:p>
    <w:p w:rsidR="00664568" w:rsidRPr="00664568" w:rsidRDefault="00664568" w:rsidP="00664568">
      <w:pPr>
        <w:pStyle w:val="SQLite"/>
      </w:pPr>
      <w:r w:rsidRPr="00664568">
        <w:t>-- Использованная кодировка текста: UTF-8</w:t>
      </w:r>
    </w:p>
    <w:p w:rsidR="00664568" w:rsidRPr="00664568" w:rsidRDefault="00664568" w:rsidP="00664568">
      <w:pPr>
        <w:pStyle w:val="SQLite"/>
      </w:pPr>
      <w:r w:rsidRPr="00664568">
        <w:t>--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PRAGMA</w:t>
      </w:r>
      <w:r w:rsidRPr="00664568">
        <w:rPr>
          <w:color w:val="000000"/>
        </w:rPr>
        <w:t xml:space="preserve"> foreign_keys </w:t>
      </w:r>
      <w:r w:rsidRPr="00664568">
        <w:rPr>
          <w:b/>
          <w:bCs/>
          <w:color w:val="000080"/>
        </w:rPr>
        <w:t>=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ff</w:t>
      </w:r>
      <w:r w:rsidRPr="00664568">
        <w:rPr>
          <w:b/>
          <w:bCs/>
          <w:color w:val="000080"/>
        </w:rPr>
        <w:t>;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BEGI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RANSACTION</w:t>
      </w:r>
      <w:r w:rsidRPr="00664568">
        <w:rPr>
          <w:b/>
          <w:bCs/>
          <w:color w:val="000080"/>
        </w:rPr>
        <w:t>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Водитель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lastRenderedPageBreak/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и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и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иеПрав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ДТП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Мест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П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исшеств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О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ис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FAUL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strftime</w:t>
      </w:r>
      <w:r w:rsidRPr="00664568">
        <w:rPr>
          <w:b/>
          <w:bCs/>
          <w:color w:val="000080"/>
        </w:rPr>
        <w:t>(</w:t>
      </w:r>
      <w:r w:rsidRPr="00664568">
        <w:rPr>
          <w:color w:val="808080"/>
        </w:rPr>
        <w:t>'%d.%m.%Y'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</w:t>
      </w:r>
      <w:r w:rsidRPr="00664568">
        <w:rPr>
          <w:color w:val="808080"/>
        </w:rPr>
        <w:t>'now'</w:t>
      </w:r>
      <w:r w:rsidRPr="00664568">
        <w:rPr>
          <w:b/>
          <w:bCs/>
          <w:color w:val="000080"/>
        </w:rPr>
        <w:t>)),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>и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та </w:t>
      </w:r>
      <w:r w:rsidRPr="00664568">
        <w:rPr>
          <w:b/>
          <w:bCs/>
          <w:color w:val="0000FF"/>
        </w:rPr>
        <w:t>REA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</w:t>
      </w:r>
      <w:r w:rsidRPr="00664568">
        <w:rPr>
          <w:b/>
          <w:bCs/>
          <w:color w:val="000080"/>
        </w:rPr>
        <w:t>ол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та </w:t>
      </w:r>
      <w:r w:rsidRPr="00664568">
        <w:rPr>
          <w:b/>
          <w:bCs/>
          <w:color w:val="0000FF"/>
        </w:rPr>
        <w:t>REAL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Машина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Маши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 xml:space="preserve">вет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 xml:space="preserve">вет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VIN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Куз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ва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Двига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я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Вы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с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Модель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ь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М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д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аи</w:t>
      </w:r>
      <w:r w:rsidRPr="00664568">
        <w:rPr>
          <w:b/>
          <w:bCs/>
          <w:color w:val="000080"/>
        </w:rPr>
        <w:t>м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Кате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р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СвидетельствоТС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>виде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т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 xml:space="preserve">ер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Маши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Т</w:t>
      </w:r>
      <w:r w:rsidRPr="00664568">
        <w:rPr>
          <w:b/>
          <w:bCs/>
          <w:color w:val="000080"/>
        </w:rPr>
        <w:t>С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Регистрации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Сотрудник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Со</w:t>
      </w:r>
      <w:r w:rsidRPr="00664568">
        <w:rPr>
          <w:color w:val="000000"/>
        </w:rPr>
        <w:t>труд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ФИО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</w:t>
      </w:r>
      <w:r w:rsidRPr="00664568">
        <w:rPr>
          <w:b/>
          <w:bCs/>
          <w:color w:val="000080"/>
        </w:rPr>
        <w:t>ол</w:t>
      </w:r>
      <w:r w:rsidRPr="00664568">
        <w:rPr>
          <w:color w:val="000000"/>
        </w:rPr>
        <w:t>ж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 xml:space="preserve">сть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ТипНарушения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а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Раз</w:t>
      </w:r>
      <w:r w:rsidRPr="00664568">
        <w:rPr>
          <w:b/>
          <w:bCs/>
          <w:color w:val="000080"/>
        </w:rPr>
        <w:t>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 xml:space="preserve">трафа </w:t>
      </w:r>
      <w:r w:rsidRPr="00664568">
        <w:rPr>
          <w:b/>
          <w:bCs/>
          <w:color w:val="0000FF"/>
        </w:rPr>
        <w:t>INTEGE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К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АП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ТипУчастника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татус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NIQU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УчастникиАвтомобили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иАвт</w:t>
      </w:r>
      <w:r w:rsidRPr="00664568">
        <w:rPr>
          <w:b/>
          <w:bCs/>
          <w:color w:val="000080"/>
        </w:rPr>
        <w:t>омо</w:t>
      </w:r>
      <w:r w:rsidRPr="00664568">
        <w:rPr>
          <w:color w:val="000000"/>
        </w:rPr>
        <w:t>би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 xml:space="preserve">и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 xml:space="preserve">ер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>видете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ьств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Т</w:t>
      </w:r>
      <w:r w:rsidRPr="00664568">
        <w:rPr>
          <w:b/>
          <w:bCs/>
          <w:color w:val="000080"/>
        </w:rPr>
        <w:t>С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Г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</w:t>
      </w:r>
      <w:r w:rsidRPr="00664568">
        <w:rPr>
          <w:b/>
          <w:bCs/>
          <w:color w:val="000080"/>
        </w:rPr>
        <w:t>н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УчастникиПешеходы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иПешех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ды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е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ДТП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>рт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FF"/>
        </w:rPr>
        <w:t>INTEGE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REFERENCES</w:t>
      </w:r>
      <w:r w:rsidRPr="00664568">
        <w:rPr>
          <w:color w:val="000000"/>
        </w:rPr>
        <w:t xml:space="preserve"> 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 xml:space="preserve">а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Участ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</w:t>
      </w:r>
      <w:r w:rsidRPr="00664568">
        <w:rPr>
          <w:b/>
          <w:bCs/>
          <w:color w:val="000080"/>
        </w:rPr>
        <w:t>к</w:t>
      </w:r>
      <w:r w:rsidRPr="00664568">
        <w:rPr>
          <w:color w:val="000000"/>
        </w:rPr>
        <w:t>а</w:t>
      </w:r>
      <w:r w:rsidRPr="00664568">
        <w:rPr>
          <w:b/>
          <w:bCs/>
          <w:color w:val="000080"/>
        </w:rPr>
        <w:t>)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DELE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ON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UPD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CASCADE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</w:pPr>
      <w:r w:rsidRPr="00664568">
        <w:t>-- Таблица: ФизическоеЛицо</w:t>
      </w:r>
    </w:p>
    <w:p w:rsidR="00664568" w:rsidRPr="00664568" w:rsidRDefault="00664568" w:rsidP="00664568">
      <w:pPr>
        <w:pStyle w:val="SQLite"/>
        <w:rPr>
          <w:color w:val="000000"/>
        </w:rPr>
      </w:pPr>
      <w:r w:rsidRPr="00664568">
        <w:rPr>
          <w:b/>
          <w:bCs/>
          <w:color w:val="0000FF"/>
        </w:rPr>
        <w:lastRenderedPageBreak/>
        <w:t>CREATE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TABLE</w:t>
      </w:r>
      <w:r w:rsidRPr="00664568">
        <w:rPr>
          <w:color w:val="000000"/>
        </w:rPr>
        <w:t xml:space="preserve"> Физичес</w:t>
      </w:r>
      <w:r w:rsidRPr="00664568">
        <w:rPr>
          <w:b/>
          <w:bCs/>
          <w:color w:val="000080"/>
        </w:rPr>
        <w:t>ко</w:t>
      </w:r>
      <w:r w:rsidRPr="00664568">
        <w:rPr>
          <w:color w:val="000000"/>
        </w:rPr>
        <w:t>еЛиц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80"/>
        </w:rPr>
        <w:t>(</w:t>
      </w:r>
      <w:r w:rsidRPr="00664568">
        <w:rPr>
          <w:color w:val="000000"/>
        </w:rPr>
        <w:t>Пас</w:t>
      </w:r>
      <w:r w:rsidRPr="00664568">
        <w:rPr>
          <w:b/>
          <w:bCs/>
          <w:color w:val="000080"/>
        </w:rPr>
        <w:t>по</w:t>
      </w:r>
      <w:r w:rsidRPr="00664568">
        <w:rPr>
          <w:color w:val="000000"/>
        </w:rPr>
        <w:t xml:space="preserve">рт </w:t>
      </w:r>
      <w:r w:rsidRPr="00664568">
        <w:rPr>
          <w:b/>
          <w:bCs/>
          <w:color w:val="0000FF"/>
        </w:rPr>
        <w:t>VARCHAR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PRIMAR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KEY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OT</w:t>
      </w:r>
      <w:r w:rsidRPr="00664568">
        <w:rPr>
          <w:color w:val="000000"/>
        </w:rPr>
        <w:t xml:space="preserve"> </w:t>
      </w:r>
      <w:r w:rsidRPr="00664568">
        <w:rPr>
          <w:b/>
          <w:bCs/>
          <w:color w:val="0000FF"/>
        </w:rPr>
        <w:t>NULL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ФИО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АдресП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жи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,</w:t>
      </w:r>
      <w:r w:rsidRPr="00664568">
        <w:rPr>
          <w:color w:val="000000"/>
        </w:rPr>
        <w:t xml:space="preserve"> ДатаР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жд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 xml:space="preserve">ия </w:t>
      </w:r>
      <w:r w:rsidRPr="00664568">
        <w:rPr>
          <w:b/>
          <w:bCs/>
          <w:color w:val="0000FF"/>
        </w:rPr>
        <w:t>VARCHAR</w:t>
      </w:r>
      <w:r w:rsidRPr="00664568">
        <w:rPr>
          <w:b/>
          <w:bCs/>
          <w:color w:val="000080"/>
        </w:rPr>
        <w:t>);</w:t>
      </w:r>
    </w:p>
    <w:p w:rsidR="00664568" w:rsidRPr="00664568" w:rsidRDefault="00664568" w:rsidP="00664568">
      <w:pPr>
        <w:pStyle w:val="SQLite"/>
        <w:rPr>
          <w:color w:val="000000"/>
        </w:rPr>
      </w:pPr>
    </w:p>
    <w:p w:rsidR="00664568" w:rsidRPr="00664568" w:rsidRDefault="00664568" w:rsidP="00664568">
      <w:pPr>
        <w:pStyle w:val="SQLite"/>
        <w:rPr>
          <w:lang w:val="en-US"/>
        </w:rPr>
      </w:pPr>
      <w:r w:rsidRPr="00664568">
        <w:rPr>
          <w:lang w:val="en-US"/>
        </w:rPr>
        <w:t xml:space="preserve">-- </w:t>
      </w:r>
      <w:r w:rsidRPr="00664568">
        <w:t>Таблица</w:t>
      </w:r>
      <w:r w:rsidRPr="00664568">
        <w:rPr>
          <w:lang w:val="en-US"/>
        </w:rPr>
        <w:t xml:space="preserve">: </w:t>
      </w:r>
      <w:r w:rsidRPr="00664568">
        <w:t>Цвет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RE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ABL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</w:t>
      </w:r>
      <w:r w:rsidRPr="00664568">
        <w:rPr>
          <w:b/>
          <w:bCs/>
          <w:color w:val="000080"/>
        </w:rPr>
        <w:t>Ц</w:t>
      </w:r>
      <w:r w:rsidRPr="00664568">
        <w:rPr>
          <w:color w:val="000000"/>
        </w:rPr>
        <w:t>вета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INTEGE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NOT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NULL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PRIMARY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KEY</w:t>
      </w:r>
      <w:r w:rsidRPr="00664568">
        <w:rPr>
          <w:b/>
          <w:bCs/>
          <w:color w:val="000080"/>
          <w:lang w:val="en-US"/>
        </w:rPr>
        <w:t>,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Назва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VARCHA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NIQUE</w:t>
      </w:r>
      <w:r w:rsidRPr="00664568">
        <w:rPr>
          <w:b/>
          <w:bCs/>
          <w:color w:val="000080"/>
          <w:lang w:val="en-US"/>
        </w:rPr>
        <w:t>)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</w:p>
    <w:p w:rsidR="00664568" w:rsidRPr="00664568" w:rsidRDefault="00664568" w:rsidP="00664568">
      <w:pPr>
        <w:pStyle w:val="SQLite"/>
        <w:rPr>
          <w:lang w:val="en-US"/>
        </w:rPr>
      </w:pPr>
      <w:r w:rsidRPr="00664568">
        <w:rPr>
          <w:lang w:val="en-US"/>
        </w:rPr>
        <w:t xml:space="preserve">-- </w:t>
      </w:r>
      <w:r w:rsidRPr="00664568">
        <w:t>Таблица</w:t>
      </w:r>
      <w:r w:rsidRPr="00664568">
        <w:rPr>
          <w:lang w:val="en-US"/>
        </w:rPr>
        <w:t xml:space="preserve">: </w:t>
      </w:r>
      <w:r w:rsidRPr="00664568">
        <w:t>Штрафы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RE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ABL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</w:rPr>
        <w:t>Ш</w:t>
      </w:r>
      <w:r w:rsidRPr="00664568">
        <w:rPr>
          <w:color w:val="000000"/>
        </w:rPr>
        <w:t>трафы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VARCHA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REFERENCES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ДТП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П</w:t>
      </w:r>
      <w:r w:rsidRPr="00664568">
        <w:rPr>
          <w:b/>
          <w:bCs/>
          <w:color w:val="000080"/>
        </w:rPr>
        <w:t>о</w:t>
      </w:r>
      <w:r w:rsidRPr="00664568">
        <w:rPr>
          <w:color w:val="000000"/>
        </w:rPr>
        <w:t>ста</w:t>
      </w:r>
      <w:r w:rsidRPr="00664568">
        <w:rPr>
          <w:b/>
          <w:bCs/>
          <w:color w:val="000080"/>
        </w:rPr>
        <w:t>но</w:t>
      </w:r>
      <w:r w:rsidRPr="00664568">
        <w:rPr>
          <w:color w:val="000000"/>
        </w:rPr>
        <w:t>в</w:t>
      </w:r>
      <w:r w:rsidRPr="00664568">
        <w:rPr>
          <w:b/>
          <w:bCs/>
          <w:color w:val="000080"/>
        </w:rPr>
        <w:t>л</w:t>
      </w:r>
      <w:r w:rsidRPr="00664568">
        <w:rPr>
          <w:color w:val="000000"/>
        </w:rPr>
        <w:t>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е</w:t>
      </w:r>
      <w:r w:rsidRPr="00664568">
        <w:rPr>
          <w:b/>
          <w:bCs/>
          <w:color w:val="000080"/>
          <w:lang w:val="en-US"/>
        </w:rPr>
        <w:t>)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DELE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PD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b/>
          <w:bCs/>
          <w:color w:val="000080"/>
          <w:lang w:val="en-US"/>
        </w:rPr>
        <w:t>,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INTEGER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REFERENCES</w:t>
      </w:r>
      <w:r w:rsidRPr="00664568">
        <w:rPr>
          <w:color w:val="000000"/>
          <w:lang w:val="en-US"/>
        </w:rPr>
        <w:t xml:space="preserve"> </w:t>
      </w:r>
      <w:r w:rsidRPr="00664568">
        <w:rPr>
          <w:color w:val="000000"/>
        </w:rPr>
        <w:t>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80"/>
          <w:lang w:val="en-US"/>
        </w:rPr>
        <w:t>(</w:t>
      </w:r>
      <w:r w:rsidRPr="00664568">
        <w:rPr>
          <w:color w:val="000000"/>
        </w:rPr>
        <w:t>Н</w:t>
      </w:r>
      <w:r w:rsidRPr="00664568">
        <w:rPr>
          <w:b/>
          <w:bCs/>
          <w:color w:val="000080"/>
        </w:rPr>
        <w:t>ом</w:t>
      </w:r>
      <w:r w:rsidRPr="00664568">
        <w:rPr>
          <w:color w:val="000000"/>
        </w:rPr>
        <w:t>ерТи</w:t>
      </w:r>
      <w:r w:rsidRPr="00664568">
        <w:rPr>
          <w:b/>
          <w:bCs/>
          <w:color w:val="000080"/>
        </w:rPr>
        <w:t>п</w:t>
      </w:r>
      <w:r w:rsidRPr="00664568">
        <w:rPr>
          <w:color w:val="000000"/>
        </w:rPr>
        <w:t>аНаруше</w:t>
      </w:r>
      <w:r w:rsidRPr="00664568">
        <w:rPr>
          <w:b/>
          <w:bCs/>
          <w:color w:val="000080"/>
        </w:rPr>
        <w:t>н</w:t>
      </w:r>
      <w:r w:rsidRPr="00664568">
        <w:rPr>
          <w:color w:val="000000"/>
        </w:rPr>
        <w:t>ия</w:t>
      </w:r>
      <w:r w:rsidRPr="00664568">
        <w:rPr>
          <w:b/>
          <w:bCs/>
          <w:color w:val="000080"/>
          <w:lang w:val="en-US"/>
        </w:rPr>
        <w:t>)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DELE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UPDATE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CASCADE</w:t>
      </w:r>
      <w:r w:rsidRPr="00664568">
        <w:rPr>
          <w:b/>
          <w:bCs/>
          <w:color w:val="000080"/>
          <w:lang w:val="en-US"/>
        </w:rPr>
        <w:t>)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COMMIT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TRANSACTION</w:t>
      </w:r>
      <w:r w:rsidRPr="00664568">
        <w:rPr>
          <w:b/>
          <w:bCs/>
          <w:color w:val="000080"/>
          <w:lang w:val="en-US"/>
        </w:rPr>
        <w:t>;</w:t>
      </w:r>
    </w:p>
    <w:p w:rsidR="00664568" w:rsidRPr="00664568" w:rsidRDefault="00664568" w:rsidP="00664568">
      <w:pPr>
        <w:pStyle w:val="SQLite"/>
        <w:rPr>
          <w:color w:val="000000"/>
          <w:lang w:val="en-US"/>
        </w:rPr>
      </w:pPr>
      <w:r w:rsidRPr="00664568">
        <w:rPr>
          <w:b/>
          <w:bCs/>
          <w:color w:val="0000FF"/>
          <w:lang w:val="en-US"/>
        </w:rPr>
        <w:t>PRAGMA</w:t>
      </w:r>
      <w:r w:rsidRPr="00664568">
        <w:rPr>
          <w:color w:val="000000"/>
          <w:lang w:val="en-US"/>
        </w:rPr>
        <w:t xml:space="preserve"> foreign_keys </w:t>
      </w:r>
      <w:r w:rsidRPr="00664568">
        <w:rPr>
          <w:b/>
          <w:bCs/>
          <w:color w:val="000080"/>
          <w:lang w:val="en-US"/>
        </w:rPr>
        <w:t>=</w:t>
      </w:r>
      <w:r w:rsidRPr="00664568">
        <w:rPr>
          <w:color w:val="000000"/>
          <w:lang w:val="en-US"/>
        </w:rPr>
        <w:t xml:space="preserve"> </w:t>
      </w:r>
      <w:r w:rsidRPr="00664568">
        <w:rPr>
          <w:b/>
          <w:bCs/>
          <w:color w:val="0000FF"/>
          <w:lang w:val="en-US"/>
        </w:rPr>
        <w:t>on</w:t>
      </w:r>
      <w:r w:rsidRPr="00664568">
        <w:rPr>
          <w:b/>
          <w:bCs/>
          <w:color w:val="000080"/>
          <w:lang w:val="en-US"/>
        </w:rPr>
        <w:t>;</w:t>
      </w:r>
    </w:p>
    <w:p w:rsidR="008D63F6" w:rsidRDefault="008D63F6" w:rsidP="008D63F6">
      <w:pPr>
        <w:ind w:firstLine="0"/>
        <w:rPr>
          <w:lang w:val="en-US"/>
        </w:rPr>
      </w:pPr>
    </w:p>
    <w:p w:rsidR="008D63F6" w:rsidRPr="008D63F6" w:rsidRDefault="008D63F6" w:rsidP="008D63F6">
      <w:pPr>
        <w:ind w:firstLine="0"/>
        <w:rPr>
          <w:lang w:val="en-US"/>
        </w:rPr>
      </w:pPr>
    </w:p>
    <w:p w:rsidR="00976155" w:rsidRPr="008D63F6" w:rsidRDefault="00976155" w:rsidP="00D11CCD">
      <w:pPr>
        <w:pStyle w:val="1"/>
        <w:numPr>
          <w:ilvl w:val="0"/>
          <w:numId w:val="0"/>
        </w:numPr>
        <w:jc w:val="center"/>
        <w:rPr>
          <w:lang w:val="en-US"/>
        </w:rPr>
      </w:pPr>
      <w:bookmarkStart w:id="30" w:name="_Toc504963614"/>
      <w:bookmarkStart w:id="31" w:name="_Toc517126617"/>
      <w:bookmarkEnd w:id="18"/>
      <w:r w:rsidRPr="00D11CCD">
        <w:lastRenderedPageBreak/>
        <w:t>Заключение</w:t>
      </w:r>
      <w:bookmarkEnd w:id="30"/>
      <w:bookmarkEnd w:id="31"/>
    </w:p>
    <w:p w:rsidR="00976155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 xml:space="preserve">была спроектирована информационная система. Внедрение данной информационной системе </w:t>
      </w:r>
      <w:r w:rsidRPr="00D11CCD">
        <w:rPr>
          <w:szCs w:val="28"/>
          <w:lang w:eastAsia="ru-RU"/>
        </w:rPr>
        <w:t xml:space="preserve">позволит более эффективно управлять работой </w:t>
      </w:r>
      <w:r w:rsidR="00343C5A" w:rsidRPr="00D11CCD">
        <w:rPr>
          <w:szCs w:val="28"/>
          <w:lang w:eastAsia="ru-RU"/>
        </w:rPr>
        <w:t>хлебопекарни</w:t>
      </w:r>
      <w:r w:rsidRPr="00D11CCD">
        <w:rPr>
          <w:szCs w:val="28"/>
          <w:lang w:eastAsia="ru-RU"/>
        </w:rPr>
        <w:t>. Снизить случайные ошибки связанных с ручным заполнением форм</w:t>
      </w:r>
      <w:r w:rsidR="007E4964" w:rsidRPr="00D11CCD">
        <w:rPr>
          <w:szCs w:val="28"/>
          <w:lang w:eastAsia="ru-RU"/>
        </w:rPr>
        <w:t xml:space="preserve"> и</w:t>
      </w:r>
      <w:r w:rsidRPr="00D11CCD">
        <w:rPr>
          <w:szCs w:val="28"/>
          <w:lang w:eastAsia="ru-RU"/>
        </w:rPr>
        <w:t xml:space="preserve"> повысить скорость работы менеджера при </w:t>
      </w:r>
      <w:r w:rsidR="007E4964" w:rsidRPr="00D11CCD">
        <w:rPr>
          <w:szCs w:val="28"/>
          <w:lang w:eastAsia="ru-RU"/>
        </w:rPr>
        <w:t>оформлении планов закупки сырья и производства продукции</w:t>
      </w:r>
      <w:r w:rsidRPr="00D11CCD">
        <w:rPr>
          <w:szCs w:val="28"/>
          <w:lang w:eastAsia="ru-RU"/>
        </w:rPr>
        <w:t>.</w:t>
      </w:r>
    </w:p>
    <w:p w:rsidR="00F04C0C" w:rsidRPr="00D11CCD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использовалась инструментальная среда </w:t>
      </w:r>
      <w:r w:rsidR="004C2C27" w:rsidRPr="00D11CCD">
        <w:rPr>
          <w:szCs w:val="28"/>
          <w:lang w:val="en-US" w:eastAsia="ru-RU"/>
        </w:rPr>
        <w:t>Visual</w:t>
      </w:r>
      <w:r w:rsidR="004C2C27"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val="en-US" w:eastAsia="ru-RU"/>
        </w:rPr>
        <w:t>Paradigm</w:t>
      </w:r>
      <w:r w:rsidR="004C2C27" w:rsidRPr="00D11CCD">
        <w:rPr>
          <w:szCs w:val="28"/>
          <w:lang w:eastAsia="ru-RU"/>
        </w:rPr>
        <w:t xml:space="preserve"> в редакции </w:t>
      </w:r>
      <w:r w:rsidR="004C2C27" w:rsidRPr="00D11CCD">
        <w:rPr>
          <w:szCs w:val="28"/>
          <w:lang w:val="en-US" w:eastAsia="ru-RU"/>
        </w:rPr>
        <w:t>Community</w:t>
      </w:r>
      <w:r w:rsidR="004C2C27"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val="en-US" w:eastAsia="ru-RU"/>
        </w:rPr>
        <w:t>Edition</w:t>
      </w:r>
      <w:r w:rsidRPr="00D11CCD">
        <w:rPr>
          <w:szCs w:val="28"/>
          <w:lang w:eastAsia="ru-RU"/>
        </w:rPr>
        <w:t xml:space="preserve">. С ее помощью удалось </w:t>
      </w:r>
      <w:r w:rsidR="004C2C27" w:rsidRPr="00D11CCD">
        <w:rPr>
          <w:szCs w:val="28"/>
          <w:lang w:eastAsia="ru-RU"/>
        </w:rPr>
        <w:t xml:space="preserve">провести все этапы проектирования ИС в методологии </w:t>
      </w:r>
      <w:proofErr w:type="spellStart"/>
      <w:r w:rsidR="004C2C27" w:rsidRPr="00D11CCD">
        <w:rPr>
          <w:szCs w:val="28"/>
          <w:lang w:eastAsia="ru-RU"/>
        </w:rPr>
        <w:t>Rational</w:t>
      </w:r>
      <w:proofErr w:type="spellEnd"/>
      <w:r w:rsidR="004C2C27" w:rsidRPr="00D11CCD">
        <w:rPr>
          <w:szCs w:val="28"/>
          <w:lang w:eastAsia="ru-RU"/>
        </w:rPr>
        <w:t xml:space="preserve"> </w:t>
      </w:r>
      <w:proofErr w:type="spellStart"/>
      <w:r w:rsidR="004C2C27" w:rsidRPr="00D11CCD">
        <w:rPr>
          <w:szCs w:val="28"/>
          <w:lang w:eastAsia="ru-RU"/>
        </w:rPr>
        <w:t>Unified</w:t>
      </w:r>
      <w:proofErr w:type="spellEnd"/>
      <w:r w:rsidR="004C2C27" w:rsidRPr="00D11CCD">
        <w:rPr>
          <w:szCs w:val="28"/>
          <w:lang w:eastAsia="ru-RU"/>
        </w:rPr>
        <w:t xml:space="preserve"> </w:t>
      </w:r>
      <w:proofErr w:type="spellStart"/>
      <w:r w:rsidR="004C2C27" w:rsidRPr="00D11CCD">
        <w:rPr>
          <w:szCs w:val="28"/>
          <w:lang w:eastAsia="ru-RU"/>
        </w:rPr>
        <w:t>Process</w:t>
      </w:r>
      <w:proofErr w:type="spellEnd"/>
      <w:r w:rsidRPr="00D11CCD">
        <w:rPr>
          <w:szCs w:val="28"/>
          <w:lang w:eastAsia="ru-RU"/>
        </w:rPr>
        <w:t>.</w:t>
      </w:r>
    </w:p>
    <w:p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4C2C27" w:rsidRPr="00D11CCD">
        <w:rPr>
          <w:szCs w:val="28"/>
          <w:lang w:eastAsia="ru-RU"/>
        </w:rPr>
        <w:t>информационной системы</w:t>
      </w:r>
      <w:r w:rsidR="00F04C0C" w:rsidRPr="00D11CCD">
        <w:rPr>
          <w:szCs w:val="28"/>
          <w:lang w:eastAsia="ru-RU"/>
        </w:rPr>
        <w:t xml:space="preserve"> для хлебопекарни</w:t>
      </w:r>
      <w:r w:rsidRPr="00D11CCD">
        <w:rPr>
          <w:szCs w:val="28"/>
          <w:lang w:eastAsia="ru-RU"/>
        </w:rPr>
        <w:t>.</w:t>
      </w:r>
    </w:p>
    <w:bookmarkStart w:id="32" w:name="_Toc517126618" w:displacedByCustomXml="next"/>
    <w:bookmarkStart w:id="33" w:name="_Toc504963615" w:displacedByCustomXml="next"/>
    <w:sdt>
      <w:sdtPr>
        <w:rPr>
          <w:rFonts w:eastAsiaTheme="minorEastAsia" w:cstheme="minorBidi"/>
          <w:b w:val="0"/>
          <w:bCs w:val="0"/>
          <w:sz w:val="26"/>
          <w:szCs w:val="26"/>
        </w:rPr>
        <w:id w:val="463555689"/>
        <w:docPartObj>
          <w:docPartGallery w:val="Bibliographies"/>
          <w:docPartUnique/>
        </w:docPartObj>
      </w:sdtPr>
      <w:sdtContent>
        <w:p w:rsidR="00ED269E" w:rsidRPr="00D11CCD" w:rsidRDefault="00ED269E" w:rsidP="00B26679">
          <w:pPr>
            <w:pStyle w:val="1"/>
            <w:numPr>
              <w:ilvl w:val="0"/>
              <w:numId w:val="0"/>
            </w:numPr>
            <w:jc w:val="center"/>
          </w:pPr>
          <w:r w:rsidRPr="00D11CCD">
            <w:t>Список литературы</w:t>
          </w:r>
          <w:bookmarkEnd w:id="33"/>
          <w:bookmarkEnd w:id="32"/>
        </w:p>
        <w:sdt>
          <w:sdtPr>
            <w:rPr>
              <w:sz w:val="26"/>
              <w:szCs w:val="26"/>
            </w:rPr>
            <w:id w:val="111145805"/>
            <w:bibliography/>
          </w:sdtPr>
          <w:sdtContent>
            <w:p w:rsidR="00F711B0" w:rsidRDefault="00AC0BD6" w:rsidP="00F711B0">
              <w:pPr>
                <w:pStyle w:val="aff8"/>
                <w:rPr>
                  <w:noProof/>
                </w:rPr>
              </w:pPr>
              <w:r w:rsidRPr="00AA6173">
                <w:rPr>
                  <w:sz w:val="26"/>
                  <w:szCs w:val="26"/>
                </w:rPr>
                <w:fldChar w:fldCharType="begin"/>
              </w:r>
              <w:r w:rsidR="00ED269E" w:rsidRPr="00AA6173">
                <w:rPr>
                  <w:sz w:val="26"/>
                  <w:szCs w:val="26"/>
                </w:rPr>
                <w:instrText>BIBLIOGRAPHY</w:instrText>
              </w:r>
              <w:r w:rsidRPr="00AA6173">
                <w:rPr>
                  <w:sz w:val="26"/>
                  <w:szCs w:val="26"/>
                </w:rPr>
                <w:fldChar w:fldCharType="separate"/>
              </w:r>
              <w:r w:rsidR="00F711B0">
                <w:rPr>
                  <w:b/>
                  <w:bCs/>
                  <w:noProof/>
                </w:rPr>
                <w:t>Абдулаев В.И.</w:t>
              </w:r>
              <w:r w:rsidR="00F711B0">
                <w:rPr>
                  <w:noProof/>
                </w:rPr>
                <w:t xml:space="preserve"> Программная инженерия: учебное пособие [Книга]. - Йошкар-Ола : ПГТУ, 2016. - стр. 168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лександров Д.В</w:t>
              </w:r>
              <w:r>
                <w:rPr>
                  <w:noProof/>
                </w:rPr>
                <w:t xml:space="preserve"> Инструментальные средства информационного менеджмента. CASE-технологии и распределенные информационные системы [Книга]. - Москва : Финансы и статистика, 2011. - стр. 22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нтамошкин О.А.</w:t>
              </w:r>
              <w:r>
                <w:rPr>
                  <w:noProof/>
                </w:rPr>
                <w:t xml:space="preserve"> Программная инженерия. Теория и практика: учебник [Книга]. - Красноярск : СФУ, 2012. - стр. 247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Батоврин В.К.</w:t>
              </w:r>
              <w:r>
                <w:rPr>
                  <w:noProof/>
                </w:rPr>
                <w:t xml:space="preserve"> Системная и программная инженерия. Словарь-справочник: учебное пособие для вузов [Книга]. - Москва : ДМК Пресс, 2010. - стр. 280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Ехлаков Ю.П.</w:t>
              </w:r>
              <w:r>
                <w:rPr>
                  <w:noProof/>
                </w:rPr>
                <w:t xml:space="preserve"> Введение в программную инженерию [Книга]. - Москва : ТУСУР, 2012. - стр. 1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аклаков С.В.</w:t>
              </w:r>
              <w:r>
                <w:rPr>
                  <w:noProof/>
                </w:rPr>
                <w:t xml:space="preserve"> Моделирование бизнес-процессов с BPwin 4.0 [Книга]. - Москва : Диалог-МИФИ, 2002. - стр. 224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Тельнов Ю.Ф.</w:t>
              </w:r>
              <w:r>
                <w:rPr>
                  <w:noProof/>
                </w:rPr>
                <w:t xml:space="preserve"> Реинжиниринг бизнес-процессов [Книга]. - Москва : Финансы и статистика, 2005. - стр. 320.</w:t>
              </w:r>
            </w:p>
            <w:p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Хаммер М.</w:t>
              </w:r>
              <w:r>
                <w:rPr>
                  <w:noProof/>
                </w:rPr>
                <w:t xml:space="preserve"> Быстрее, дешевле: Девять методов реинжиниринга бизнес-процессов [Книга]. - Москва : Альпина Паблишер, 2016. - стр. 352.</w:t>
              </w:r>
            </w:p>
            <w:p w:rsidR="00976155" w:rsidRPr="007F2C41" w:rsidRDefault="00AC0BD6" w:rsidP="00F711B0">
              <w:pPr>
                <w:ind w:firstLine="0"/>
                <w:rPr>
                  <w:sz w:val="26"/>
                  <w:szCs w:val="26"/>
                </w:rPr>
              </w:pPr>
              <w:r w:rsidRPr="00AA6173">
                <w:rPr>
                  <w:b/>
                  <w:bCs/>
                  <w:sz w:val="26"/>
                  <w:szCs w:val="26"/>
                </w:rPr>
                <w:fldChar w:fldCharType="end"/>
              </w:r>
            </w:p>
          </w:sdtContent>
        </w:sdt>
      </w:sdtContent>
    </w:sdt>
    <w:sectPr w:rsidR="00976155" w:rsidRPr="007F2C41" w:rsidSect="00F10CB1">
      <w:headerReference w:type="default" r:id="rId13"/>
      <w:footerReference w:type="default" r:id="rId14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3341" w:rsidRDefault="00A03341" w:rsidP="00C14819">
      <w:pPr>
        <w:spacing w:line="240" w:lineRule="auto"/>
      </w:pPr>
      <w:r>
        <w:separator/>
      </w:r>
    </w:p>
  </w:endnote>
  <w:endnote w:type="continuationSeparator" w:id="0">
    <w:p w:rsidR="00A03341" w:rsidRDefault="00A03341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0558915"/>
      <w:docPartObj>
        <w:docPartGallery w:val="Page Numbers (Bottom of Page)"/>
        <w:docPartUnique/>
      </w:docPartObj>
    </w:sdtPr>
    <w:sdtContent>
      <w:p w:rsidR="00EB5CF0" w:rsidRDefault="00EB5CF0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3E71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EB5CF0" w:rsidRDefault="00EB5CF0">
    <w:pPr>
      <w:pStyle w:val="aff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3341" w:rsidRDefault="00A03341" w:rsidP="00C14819">
      <w:pPr>
        <w:spacing w:line="240" w:lineRule="auto"/>
      </w:pPr>
      <w:r>
        <w:separator/>
      </w:r>
    </w:p>
  </w:footnote>
  <w:footnote w:type="continuationSeparator" w:id="0">
    <w:p w:rsidR="00A03341" w:rsidRDefault="00A03341" w:rsidP="00C148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B5CF0" w:rsidRDefault="00EB5CF0" w:rsidP="00D11CCD">
    <w:pPr>
      <w:pStyle w:val="aff9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76C44"/>
    <w:multiLevelType w:val="hybridMultilevel"/>
    <w:tmpl w:val="60D8C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3D02BB"/>
    <w:multiLevelType w:val="hybridMultilevel"/>
    <w:tmpl w:val="2A4870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41F4A88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78A78D3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8D038A7"/>
    <w:multiLevelType w:val="hybridMultilevel"/>
    <w:tmpl w:val="196CC3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8D74A40"/>
    <w:multiLevelType w:val="hybridMultilevel"/>
    <w:tmpl w:val="DFB85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0DF939B9"/>
    <w:multiLevelType w:val="hybridMultilevel"/>
    <w:tmpl w:val="66BA63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F2A00AF"/>
    <w:multiLevelType w:val="hybridMultilevel"/>
    <w:tmpl w:val="2A4870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0F2C49F2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0F9B5C3B"/>
    <w:multiLevelType w:val="hybridMultilevel"/>
    <w:tmpl w:val="DFB85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175762E"/>
    <w:multiLevelType w:val="hybridMultilevel"/>
    <w:tmpl w:val="1CF41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13863443"/>
    <w:multiLevelType w:val="hybridMultilevel"/>
    <w:tmpl w:val="47C015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7455EF5"/>
    <w:multiLevelType w:val="multilevel"/>
    <w:tmpl w:val="6B7CCCC0"/>
    <w:lvl w:ilvl="0">
      <w:numFmt w:val="bullet"/>
      <w:lvlText w:val="•"/>
      <w:lvlJc w:val="left"/>
      <w:pPr>
        <w:ind w:left="1494" w:hanging="360"/>
      </w:pPr>
      <w:rPr>
        <w:rFonts w:ascii="Times New Roman" w:eastAsia="Times New Roman" w:hAnsi="Times New Roman" w:hint="default"/>
        <w:color w:val="000000"/>
      </w:rPr>
    </w:lvl>
    <w:lvl w:ilvl="1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3">
    <w:nsid w:val="196145CB"/>
    <w:multiLevelType w:val="hybridMultilevel"/>
    <w:tmpl w:val="A02EB1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198070BE"/>
    <w:multiLevelType w:val="hybridMultilevel"/>
    <w:tmpl w:val="DFB85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1A8B779C"/>
    <w:multiLevelType w:val="hybridMultilevel"/>
    <w:tmpl w:val="E70AF3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C0D6574"/>
    <w:multiLevelType w:val="hybridMultilevel"/>
    <w:tmpl w:val="DFB85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5C3518E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290A1EBB"/>
    <w:multiLevelType w:val="hybridMultilevel"/>
    <w:tmpl w:val="54F6E6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29C0658F"/>
    <w:multiLevelType w:val="hybridMultilevel"/>
    <w:tmpl w:val="1B00277C"/>
    <w:lvl w:ilvl="0" w:tplc="547814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A332C09"/>
    <w:multiLevelType w:val="hybridMultilevel"/>
    <w:tmpl w:val="0EC626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C9F1B84"/>
    <w:multiLevelType w:val="hybridMultilevel"/>
    <w:tmpl w:val="861A17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D3930F4"/>
    <w:multiLevelType w:val="hybridMultilevel"/>
    <w:tmpl w:val="8FC601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2E095211"/>
    <w:multiLevelType w:val="multilevel"/>
    <w:tmpl w:val="CB5E7E5E"/>
    <w:lvl w:ilvl="0">
      <w:start w:val="1"/>
      <w:numFmt w:val="decimal"/>
      <w:pStyle w:val="1"/>
      <w:suff w:val="space"/>
      <w:lvlText w:val="%1."/>
      <w:lvlJc w:val="left"/>
      <w:pPr>
        <w:ind w:left="1985" w:hanging="992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5" w:hanging="992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985" w:hanging="992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5" w:hanging="99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85" w:hanging="99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5" w:hanging="99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5" w:hanging="99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85" w:hanging="99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85" w:hanging="992"/>
      </w:pPr>
      <w:rPr>
        <w:rFonts w:hint="default"/>
      </w:rPr>
    </w:lvl>
  </w:abstractNum>
  <w:abstractNum w:abstractNumId="24">
    <w:nsid w:val="2EE53D7C"/>
    <w:multiLevelType w:val="hybridMultilevel"/>
    <w:tmpl w:val="27B0D7D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03A6A2C"/>
    <w:multiLevelType w:val="hybridMultilevel"/>
    <w:tmpl w:val="D222F23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3191456F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34D352E9"/>
    <w:multiLevelType w:val="hybridMultilevel"/>
    <w:tmpl w:val="48ECE3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355B2166"/>
    <w:multiLevelType w:val="hybridMultilevel"/>
    <w:tmpl w:val="60D8C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56A7292"/>
    <w:multiLevelType w:val="hybridMultilevel"/>
    <w:tmpl w:val="466885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6477398"/>
    <w:multiLevelType w:val="hybridMultilevel"/>
    <w:tmpl w:val="D222F23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36547994"/>
    <w:multiLevelType w:val="hybridMultilevel"/>
    <w:tmpl w:val="0D6065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3A4F38FC"/>
    <w:multiLevelType w:val="hybridMultilevel"/>
    <w:tmpl w:val="884A0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3B2538EB"/>
    <w:multiLevelType w:val="hybridMultilevel"/>
    <w:tmpl w:val="821C05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3F597F6D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3F69554E"/>
    <w:multiLevelType w:val="hybridMultilevel"/>
    <w:tmpl w:val="7C344A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418F49D7"/>
    <w:multiLevelType w:val="hybridMultilevel"/>
    <w:tmpl w:val="7C344A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>
    <w:nsid w:val="43474C52"/>
    <w:multiLevelType w:val="hybridMultilevel"/>
    <w:tmpl w:val="7C344A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>
    <w:nsid w:val="46E4615F"/>
    <w:multiLevelType w:val="hybridMultilevel"/>
    <w:tmpl w:val="775C76D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48680A92"/>
    <w:multiLevelType w:val="hybridMultilevel"/>
    <w:tmpl w:val="0AFE32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4B222163"/>
    <w:multiLevelType w:val="hybridMultilevel"/>
    <w:tmpl w:val="883AAD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4F583C09"/>
    <w:multiLevelType w:val="hybridMultilevel"/>
    <w:tmpl w:val="8F5C47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>
    <w:nsid w:val="4F7F04C8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>
    <w:nsid w:val="530C3871"/>
    <w:multiLevelType w:val="hybridMultilevel"/>
    <w:tmpl w:val="2D1E2E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558E66C4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>
    <w:nsid w:val="55D33ACD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>
    <w:nsid w:val="58E756B1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>
    <w:nsid w:val="5EEB229D"/>
    <w:multiLevelType w:val="hybridMultilevel"/>
    <w:tmpl w:val="1CF41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>
    <w:nsid w:val="68F14546"/>
    <w:multiLevelType w:val="hybridMultilevel"/>
    <w:tmpl w:val="E2BAA6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0">
    <w:nsid w:val="6C513262"/>
    <w:multiLevelType w:val="hybridMultilevel"/>
    <w:tmpl w:val="E0FA54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1">
    <w:nsid w:val="6D761784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>
    <w:nsid w:val="6DDA0CA8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>
    <w:nsid w:val="6F8927C1"/>
    <w:multiLevelType w:val="hybridMultilevel"/>
    <w:tmpl w:val="7C344A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>
    <w:nsid w:val="7025126B"/>
    <w:multiLevelType w:val="hybridMultilevel"/>
    <w:tmpl w:val="BDE234E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>
    <w:nsid w:val="7170187B"/>
    <w:multiLevelType w:val="hybridMultilevel"/>
    <w:tmpl w:val="DFB85B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>
    <w:nsid w:val="721B58D5"/>
    <w:multiLevelType w:val="hybridMultilevel"/>
    <w:tmpl w:val="1CF41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7">
    <w:nsid w:val="744C658C"/>
    <w:multiLevelType w:val="hybridMultilevel"/>
    <w:tmpl w:val="9822D30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8">
    <w:nsid w:val="752C67D1"/>
    <w:multiLevelType w:val="multilevel"/>
    <w:tmpl w:val="77406FC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9">
    <w:nsid w:val="76752E8E"/>
    <w:multiLevelType w:val="hybridMultilevel"/>
    <w:tmpl w:val="60D8C7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7990528"/>
    <w:multiLevelType w:val="hybridMultilevel"/>
    <w:tmpl w:val="1CF41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58"/>
  </w:num>
  <w:num w:numId="2">
    <w:abstractNumId w:val="23"/>
  </w:num>
  <w:num w:numId="3">
    <w:abstractNumId w:val="20"/>
  </w:num>
  <w:num w:numId="4">
    <w:abstractNumId w:val="31"/>
  </w:num>
  <w:num w:numId="5">
    <w:abstractNumId w:val="44"/>
  </w:num>
  <w:num w:numId="6">
    <w:abstractNumId w:val="6"/>
  </w:num>
  <w:num w:numId="7">
    <w:abstractNumId w:val="38"/>
  </w:num>
  <w:num w:numId="8">
    <w:abstractNumId w:val="15"/>
  </w:num>
  <w:num w:numId="9">
    <w:abstractNumId w:val="11"/>
  </w:num>
  <w:num w:numId="10">
    <w:abstractNumId w:val="49"/>
  </w:num>
  <w:num w:numId="11">
    <w:abstractNumId w:val="50"/>
  </w:num>
  <w:num w:numId="12">
    <w:abstractNumId w:val="27"/>
  </w:num>
  <w:num w:numId="13">
    <w:abstractNumId w:val="21"/>
  </w:num>
  <w:num w:numId="14">
    <w:abstractNumId w:val="40"/>
  </w:num>
  <w:num w:numId="15">
    <w:abstractNumId w:val="41"/>
  </w:num>
  <w:num w:numId="16">
    <w:abstractNumId w:val="24"/>
  </w:num>
  <w:num w:numId="17">
    <w:abstractNumId w:val="4"/>
  </w:num>
  <w:num w:numId="18">
    <w:abstractNumId w:val="19"/>
  </w:num>
  <w:num w:numId="19">
    <w:abstractNumId w:val="13"/>
  </w:num>
  <w:num w:numId="20">
    <w:abstractNumId w:val="30"/>
  </w:num>
  <w:num w:numId="21">
    <w:abstractNumId w:val="18"/>
  </w:num>
  <w:num w:numId="22">
    <w:abstractNumId w:val="25"/>
  </w:num>
  <w:num w:numId="23">
    <w:abstractNumId w:val="59"/>
  </w:num>
  <w:num w:numId="24">
    <w:abstractNumId w:val="7"/>
  </w:num>
  <w:num w:numId="25">
    <w:abstractNumId w:val="1"/>
  </w:num>
  <w:num w:numId="26">
    <w:abstractNumId w:val="42"/>
  </w:num>
  <w:num w:numId="27">
    <w:abstractNumId w:val="32"/>
  </w:num>
  <w:num w:numId="28">
    <w:abstractNumId w:val="16"/>
  </w:num>
  <w:num w:numId="29">
    <w:abstractNumId w:val="9"/>
  </w:num>
  <w:num w:numId="30">
    <w:abstractNumId w:val="60"/>
  </w:num>
  <w:num w:numId="31">
    <w:abstractNumId w:val="53"/>
  </w:num>
  <w:num w:numId="32">
    <w:abstractNumId w:val="57"/>
  </w:num>
  <w:num w:numId="33">
    <w:abstractNumId w:val="52"/>
  </w:num>
  <w:num w:numId="34">
    <w:abstractNumId w:val="14"/>
  </w:num>
  <w:num w:numId="35">
    <w:abstractNumId w:val="10"/>
  </w:num>
  <w:num w:numId="36">
    <w:abstractNumId w:val="36"/>
  </w:num>
  <w:num w:numId="37">
    <w:abstractNumId w:val="26"/>
  </w:num>
  <w:num w:numId="38">
    <w:abstractNumId w:val="3"/>
  </w:num>
  <w:num w:numId="39">
    <w:abstractNumId w:val="5"/>
  </w:num>
  <w:num w:numId="40">
    <w:abstractNumId w:val="48"/>
  </w:num>
  <w:num w:numId="41">
    <w:abstractNumId w:val="35"/>
  </w:num>
  <w:num w:numId="42">
    <w:abstractNumId w:val="47"/>
  </w:num>
  <w:num w:numId="43">
    <w:abstractNumId w:val="8"/>
  </w:num>
  <w:num w:numId="44">
    <w:abstractNumId w:val="17"/>
  </w:num>
  <w:num w:numId="45">
    <w:abstractNumId w:val="54"/>
  </w:num>
  <w:num w:numId="46">
    <w:abstractNumId w:val="46"/>
  </w:num>
  <w:num w:numId="47">
    <w:abstractNumId w:val="51"/>
  </w:num>
  <w:num w:numId="48">
    <w:abstractNumId w:val="55"/>
  </w:num>
  <w:num w:numId="49">
    <w:abstractNumId w:val="56"/>
  </w:num>
  <w:num w:numId="50">
    <w:abstractNumId w:val="37"/>
  </w:num>
  <w:num w:numId="51">
    <w:abstractNumId w:val="34"/>
  </w:num>
  <w:num w:numId="52">
    <w:abstractNumId w:val="45"/>
  </w:num>
  <w:num w:numId="53">
    <w:abstractNumId w:val="43"/>
  </w:num>
  <w:num w:numId="54">
    <w:abstractNumId w:val="2"/>
  </w:num>
  <w:num w:numId="55">
    <w:abstractNumId w:val="0"/>
  </w:num>
  <w:num w:numId="56">
    <w:abstractNumId w:val="28"/>
  </w:num>
  <w:num w:numId="57">
    <w:abstractNumId w:val="12"/>
  </w:num>
  <w:num w:numId="58">
    <w:abstractNumId w:val="33"/>
  </w:num>
  <w:num w:numId="59">
    <w:abstractNumId w:val="29"/>
  </w:num>
  <w:num w:numId="60">
    <w:abstractNumId w:val="22"/>
  </w:num>
  <w:num w:numId="61">
    <w:abstractNumId w:val="39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5C9A"/>
    <w:rsid w:val="00022D2B"/>
    <w:rsid w:val="000279E9"/>
    <w:rsid w:val="00034B69"/>
    <w:rsid w:val="00034E34"/>
    <w:rsid w:val="00046C00"/>
    <w:rsid w:val="00046DD5"/>
    <w:rsid w:val="0005036A"/>
    <w:rsid w:val="00050833"/>
    <w:rsid w:val="00057523"/>
    <w:rsid w:val="000648C6"/>
    <w:rsid w:val="000669EB"/>
    <w:rsid w:val="000771CC"/>
    <w:rsid w:val="00090430"/>
    <w:rsid w:val="000A06FF"/>
    <w:rsid w:val="000B0F51"/>
    <w:rsid w:val="000B1BFE"/>
    <w:rsid w:val="000C433E"/>
    <w:rsid w:val="000C54D7"/>
    <w:rsid w:val="000C5EA6"/>
    <w:rsid w:val="000D17BA"/>
    <w:rsid w:val="000D3B01"/>
    <w:rsid w:val="000D6DE0"/>
    <w:rsid w:val="000D7A0F"/>
    <w:rsid w:val="000E3BCD"/>
    <w:rsid w:val="000E4CFC"/>
    <w:rsid w:val="000F6E8B"/>
    <w:rsid w:val="001021EA"/>
    <w:rsid w:val="00117299"/>
    <w:rsid w:val="001271F7"/>
    <w:rsid w:val="00131945"/>
    <w:rsid w:val="00135B45"/>
    <w:rsid w:val="001369DE"/>
    <w:rsid w:val="00142103"/>
    <w:rsid w:val="00143BF0"/>
    <w:rsid w:val="00151556"/>
    <w:rsid w:val="00166CAD"/>
    <w:rsid w:val="00171E31"/>
    <w:rsid w:val="001738B7"/>
    <w:rsid w:val="00177E61"/>
    <w:rsid w:val="001824BF"/>
    <w:rsid w:val="00182616"/>
    <w:rsid w:val="00182EFC"/>
    <w:rsid w:val="001A6B1B"/>
    <w:rsid w:val="001B22E8"/>
    <w:rsid w:val="001C692E"/>
    <w:rsid w:val="001D40D0"/>
    <w:rsid w:val="001E4643"/>
    <w:rsid w:val="001F7329"/>
    <w:rsid w:val="00205513"/>
    <w:rsid w:val="002055B5"/>
    <w:rsid w:val="002233FA"/>
    <w:rsid w:val="00227AB5"/>
    <w:rsid w:val="0023094B"/>
    <w:rsid w:val="00231B81"/>
    <w:rsid w:val="00234D1B"/>
    <w:rsid w:val="002358C0"/>
    <w:rsid w:val="002410A8"/>
    <w:rsid w:val="002416FC"/>
    <w:rsid w:val="00241C2F"/>
    <w:rsid w:val="002420F3"/>
    <w:rsid w:val="00246BD1"/>
    <w:rsid w:val="0025330A"/>
    <w:rsid w:val="00253BEA"/>
    <w:rsid w:val="002665FB"/>
    <w:rsid w:val="0027488A"/>
    <w:rsid w:val="00292B3B"/>
    <w:rsid w:val="00296515"/>
    <w:rsid w:val="002A1A75"/>
    <w:rsid w:val="002A6BA6"/>
    <w:rsid w:val="002A6F3A"/>
    <w:rsid w:val="002B33ED"/>
    <w:rsid w:val="002C4047"/>
    <w:rsid w:val="002D3A36"/>
    <w:rsid w:val="002D3CDE"/>
    <w:rsid w:val="0030117A"/>
    <w:rsid w:val="00303FB1"/>
    <w:rsid w:val="00310D93"/>
    <w:rsid w:val="0031251A"/>
    <w:rsid w:val="00317077"/>
    <w:rsid w:val="003252E5"/>
    <w:rsid w:val="00327D2F"/>
    <w:rsid w:val="00343C5A"/>
    <w:rsid w:val="00370F04"/>
    <w:rsid w:val="00381E02"/>
    <w:rsid w:val="00387778"/>
    <w:rsid w:val="00391723"/>
    <w:rsid w:val="003A6D28"/>
    <w:rsid w:val="003A6EE1"/>
    <w:rsid w:val="003B1DB2"/>
    <w:rsid w:val="003C1702"/>
    <w:rsid w:val="003C6B3B"/>
    <w:rsid w:val="003D0386"/>
    <w:rsid w:val="003E20E2"/>
    <w:rsid w:val="003E242C"/>
    <w:rsid w:val="003E47A3"/>
    <w:rsid w:val="003E71B9"/>
    <w:rsid w:val="003F2173"/>
    <w:rsid w:val="00401A15"/>
    <w:rsid w:val="00404EBE"/>
    <w:rsid w:val="00406C67"/>
    <w:rsid w:val="00407747"/>
    <w:rsid w:val="00411C21"/>
    <w:rsid w:val="004149BF"/>
    <w:rsid w:val="004153CE"/>
    <w:rsid w:val="00417530"/>
    <w:rsid w:val="0042041D"/>
    <w:rsid w:val="00420FDB"/>
    <w:rsid w:val="00433F44"/>
    <w:rsid w:val="004350BB"/>
    <w:rsid w:val="00437F64"/>
    <w:rsid w:val="00442826"/>
    <w:rsid w:val="004519DE"/>
    <w:rsid w:val="00451E9A"/>
    <w:rsid w:val="00452E44"/>
    <w:rsid w:val="0045399B"/>
    <w:rsid w:val="00456E97"/>
    <w:rsid w:val="00476B01"/>
    <w:rsid w:val="00477D37"/>
    <w:rsid w:val="00491F39"/>
    <w:rsid w:val="00493764"/>
    <w:rsid w:val="00494EC9"/>
    <w:rsid w:val="004976D8"/>
    <w:rsid w:val="004A6518"/>
    <w:rsid w:val="004A6A7E"/>
    <w:rsid w:val="004B3BE1"/>
    <w:rsid w:val="004B683B"/>
    <w:rsid w:val="004C2C27"/>
    <w:rsid w:val="004D180E"/>
    <w:rsid w:val="004D4548"/>
    <w:rsid w:val="004D54AE"/>
    <w:rsid w:val="004D5609"/>
    <w:rsid w:val="004D6310"/>
    <w:rsid w:val="004D6E51"/>
    <w:rsid w:val="004D71D1"/>
    <w:rsid w:val="004E532A"/>
    <w:rsid w:val="004F0C01"/>
    <w:rsid w:val="004F65AA"/>
    <w:rsid w:val="00502B42"/>
    <w:rsid w:val="00517ED0"/>
    <w:rsid w:val="005226C2"/>
    <w:rsid w:val="005232A7"/>
    <w:rsid w:val="0052530A"/>
    <w:rsid w:val="00542226"/>
    <w:rsid w:val="00544911"/>
    <w:rsid w:val="00544EFD"/>
    <w:rsid w:val="0055072F"/>
    <w:rsid w:val="005508D2"/>
    <w:rsid w:val="00550911"/>
    <w:rsid w:val="00555CE9"/>
    <w:rsid w:val="00556C8F"/>
    <w:rsid w:val="005619FE"/>
    <w:rsid w:val="00564F1D"/>
    <w:rsid w:val="00574292"/>
    <w:rsid w:val="005748D0"/>
    <w:rsid w:val="00576A23"/>
    <w:rsid w:val="00581C59"/>
    <w:rsid w:val="00584D9E"/>
    <w:rsid w:val="0058505F"/>
    <w:rsid w:val="00586566"/>
    <w:rsid w:val="0059123A"/>
    <w:rsid w:val="00591792"/>
    <w:rsid w:val="005A12FB"/>
    <w:rsid w:val="005A3D78"/>
    <w:rsid w:val="005A66C2"/>
    <w:rsid w:val="005B49F9"/>
    <w:rsid w:val="005B5483"/>
    <w:rsid w:val="005B6D6E"/>
    <w:rsid w:val="005C5E6C"/>
    <w:rsid w:val="005E03FA"/>
    <w:rsid w:val="005E7456"/>
    <w:rsid w:val="005E78D0"/>
    <w:rsid w:val="005F6651"/>
    <w:rsid w:val="00611397"/>
    <w:rsid w:val="00613E71"/>
    <w:rsid w:val="00645C7F"/>
    <w:rsid w:val="006535EA"/>
    <w:rsid w:val="00653FA8"/>
    <w:rsid w:val="00657942"/>
    <w:rsid w:val="00664568"/>
    <w:rsid w:val="00666B72"/>
    <w:rsid w:val="006677B8"/>
    <w:rsid w:val="00672353"/>
    <w:rsid w:val="00681F4C"/>
    <w:rsid w:val="0068271E"/>
    <w:rsid w:val="00687A87"/>
    <w:rsid w:val="00687E10"/>
    <w:rsid w:val="006A3544"/>
    <w:rsid w:val="006A58E9"/>
    <w:rsid w:val="006A5F7C"/>
    <w:rsid w:val="006B0659"/>
    <w:rsid w:val="006B1D64"/>
    <w:rsid w:val="006B25A1"/>
    <w:rsid w:val="006B5B02"/>
    <w:rsid w:val="006D64B4"/>
    <w:rsid w:val="006E506B"/>
    <w:rsid w:val="00703A47"/>
    <w:rsid w:val="00705B2D"/>
    <w:rsid w:val="00714E89"/>
    <w:rsid w:val="00717BF0"/>
    <w:rsid w:val="00720F5D"/>
    <w:rsid w:val="00721F7A"/>
    <w:rsid w:val="00722E17"/>
    <w:rsid w:val="00724DDB"/>
    <w:rsid w:val="007254BD"/>
    <w:rsid w:val="0073350D"/>
    <w:rsid w:val="0073577D"/>
    <w:rsid w:val="00741BD1"/>
    <w:rsid w:val="00753DF3"/>
    <w:rsid w:val="00765468"/>
    <w:rsid w:val="00770521"/>
    <w:rsid w:val="00782D85"/>
    <w:rsid w:val="007954EE"/>
    <w:rsid w:val="007A2E8F"/>
    <w:rsid w:val="007A4D56"/>
    <w:rsid w:val="007B3591"/>
    <w:rsid w:val="007C30B2"/>
    <w:rsid w:val="007C57C5"/>
    <w:rsid w:val="007C67A1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6939"/>
    <w:rsid w:val="00824A22"/>
    <w:rsid w:val="00824EF0"/>
    <w:rsid w:val="00832C7B"/>
    <w:rsid w:val="00854E33"/>
    <w:rsid w:val="008555F0"/>
    <w:rsid w:val="00870C28"/>
    <w:rsid w:val="00880A8C"/>
    <w:rsid w:val="00883C6C"/>
    <w:rsid w:val="008872E5"/>
    <w:rsid w:val="008907A6"/>
    <w:rsid w:val="008A2783"/>
    <w:rsid w:val="008B36E4"/>
    <w:rsid w:val="008D03A4"/>
    <w:rsid w:val="008D5808"/>
    <w:rsid w:val="008D63F6"/>
    <w:rsid w:val="008E0E80"/>
    <w:rsid w:val="008E2B51"/>
    <w:rsid w:val="008E3B2A"/>
    <w:rsid w:val="008F5F0C"/>
    <w:rsid w:val="009007AC"/>
    <w:rsid w:val="00902584"/>
    <w:rsid w:val="0090322A"/>
    <w:rsid w:val="00911374"/>
    <w:rsid w:val="009141BA"/>
    <w:rsid w:val="00917D93"/>
    <w:rsid w:val="00921C22"/>
    <w:rsid w:val="0092244E"/>
    <w:rsid w:val="00924173"/>
    <w:rsid w:val="00926C9C"/>
    <w:rsid w:val="00940131"/>
    <w:rsid w:val="00941BD6"/>
    <w:rsid w:val="00942781"/>
    <w:rsid w:val="00942E7F"/>
    <w:rsid w:val="00950F71"/>
    <w:rsid w:val="00952C45"/>
    <w:rsid w:val="0095452D"/>
    <w:rsid w:val="00956888"/>
    <w:rsid w:val="00957ED9"/>
    <w:rsid w:val="00964872"/>
    <w:rsid w:val="00976155"/>
    <w:rsid w:val="0098731D"/>
    <w:rsid w:val="00997EC4"/>
    <w:rsid w:val="009A2746"/>
    <w:rsid w:val="009B3251"/>
    <w:rsid w:val="009B36A4"/>
    <w:rsid w:val="009C48BF"/>
    <w:rsid w:val="009C5A32"/>
    <w:rsid w:val="009D7118"/>
    <w:rsid w:val="009E7825"/>
    <w:rsid w:val="009F634A"/>
    <w:rsid w:val="009F730A"/>
    <w:rsid w:val="00A000FA"/>
    <w:rsid w:val="00A01F29"/>
    <w:rsid w:val="00A03341"/>
    <w:rsid w:val="00A071AA"/>
    <w:rsid w:val="00A07E10"/>
    <w:rsid w:val="00A135A3"/>
    <w:rsid w:val="00A14EB6"/>
    <w:rsid w:val="00A17F6A"/>
    <w:rsid w:val="00A21254"/>
    <w:rsid w:val="00A24A44"/>
    <w:rsid w:val="00A262D8"/>
    <w:rsid w:val="00A3007F"/>
    <w:rsid w:val="00A30F67"/>
    <w:rsid w:val="00A31626"/>
    <w:rsid w:val="00A33BC8"/>
    <w:rsid w:val="00A41938"/>
    <w:rsid w:val="00A431D4"/>
    <w:rsid w:val="00A4604B"/>
    <w:rsid w:val="00A565F8"/>
    <w:rsid w:val="00A6135B"/>
    <w:rsid w:val="00A61505"/>
    <w:rsid w:val="00A629B5"/>
    <w:rsid w:val="00A6401D"/>
    <w:rsid w:val="00A640E5"/>
    <w:rsid w:val="00A6637F"/>
    <w:rsid w:val="00A77C06"/>
    <w:rsid w:val="00A932DA"/>
    <w:rsid w:val="00A95934"/>
    <w:rsid w:val="00AA2CC7"/>
    <w:rsid w:val="00AA449B"/>
    <w:rsid w:val="00AA59C4"/>
    <w:rsid w:val="00AA6173"/>
    <w:rsid w:val="00AB767A"/>
    <w:rsid w:val="00AC0BD6"/>
    <w:rsid w:val="00AC4A9F"/>
    <w:rsid w:val="00AD4C82"/>
    <w:rsid w:val="00AD5B1A"/>
    <w:rsid w:val="00AD6B2B"/>
    <w:rsid w:val="00AE0EC2"/>
    <w:rsid w:val="00AE1310"/>
    <w:rsid w:val="00AE1C90"/>
    <w:rsid w:val="00AE22B8"/>
    <w:rsid w:val="00AE5C9A"/>
    <w:rsid w:val="00AF0E1E"/>
    <w:rsid w:val="00AF1F2D"/>
    <w:rsid w:val="00AF6BED"/>
    <w:rsid w:val="00AF7320"/>
    <w:rsid w:val="00B000C4"/>
    <w:rsid w:val="00B13299"/>
    <w:rsid w:val="00B25BBF"/>
    <w:rsid w:val="00B26679"/>
    <w:rsid w:val="00B26A93"/>
    <w:rsid w:val="00B330B8"/>
    <w:rsid w:val="00B345DA"/>
    <w:rsid w:val="00B356F0"/>
    <w:rsid w:val="00B5586D"/>
    <w:rsid w:val="00B7143B"/>
    <w:rsid w:val="00B8020C"/>
    <w:rsid w:val="00B8201A"/>
    <w:rsid w:val="00B90B3B"/>
    <w:rsid w:val="00B91712"/>
    <w:rsid w:val="00BA312A"/>
    <w:rsid w:val="00BA6E90"/>
    <w:rsid w:val="00BB4D96"/>
    <w:rsid w:val="00BD5D80"/>
    <w:rsid w:val="00BD7992"/>
    <w:rsid w:val="00BE7E1D"/>
    <w:rsid w:val="00BF392E"/>
    <w:rsid w:val="00BF72BE"/>
    <w:rsid w:val="00C02711"/>
    <w:rsid w:val="00C14819"/>
    <w:rsid w:val="00C15B1B"/>
    <w:rsid w:val="00C30607"/>
    <w:rsid w:val="00C4144B"/>
    <w:rsid w:val="00C53CC2"/>
    <w:rsid w:val="00C54EB1"/>
    <w:rsid w:val="00C5579C"/>
    <w:rsid w:val="00C565ED"/>
    <w:rsid w:val="00C60BAA"/>
    <w:rsid w:val="00C610F8"/>
    <w:rsid w:val="00C67C29"/>
    <w:rsid w:val="00C72FF7"/>
    <w:rsid w:val="00C74B10"/>
    <w:rsid w:val="00C83293"/>
    <w:rsid w:val="00C94CFD"/>
    <w:rsid w:val="00C954B6"/>
    <w:rsid w:val="00CA1FE1"/>
    <w:rsid w:val="00CB0489"/>
    <w:rsid w:val="00CB2C92"/>
    <w:rsid w:val="00CB78A1"/>
    <w:rsid w:val="00CB7AEC"/>
    <w:rsid w:val="00CC60FD"/>
    <w:rsid w:val="00CC72D4"/>
    <w:rsid w:val="00CD291A"/>
    <w:rsid w:val="00CD4CDD"/>
    <w:rsid w:val="00CE1412"/>
    <w:rsid w:val="00CE195C"/>
    <w:rsid w:val="00CE1E22"/>
    <w:rsid w:val="00CE44F4"/>
    <w:rsid w:val="00CE58C0"/>
    <w:rsid w:val="00CE74F2"/>
    <w:rsid w:val="00CF2F0A"/>
    <w:rsid w:val="00CF3773"/>
    <w:rsid w:val="00CF65BB"/>
    <w:rsid w:val="00CF6CC8"/>
    <w:rsid w:val="00D00DCB"/>
    <w:rsid w:val="00D11CCD"/>
    <w:rsid w:val="00D306B4"/>
    <w:rsid w:val="00D31E05"/>
    <w:rsid w:val="00D40E20"/>
    <w:rsid w:val="00D46D9A"/>
    <w:rsid w:val="00D47B23"/>
    <w:rsid w:val="00D520E7"/>
    <w:rsid w:val="00D57299"/>
    <w:rsid w:val="00D74CAB"/>
    <w:rsid w:val="00D75308"/>
    <w:rsid w:val="00D75D2F"/>
    <w:rsid w:val="00D863D1"/>
    <w:rsid w:val="00D9168B"/>
    <w:rsid w:val="00D92C25"/>
    <w:rsid w:val="00D9586D"/>
    <w:rsid w:val="00D9767B"/>
    <w:rsid w:val="00DA0A7E"/>
    <w:rsid w:val="00DD145B"/>
    <w:rsid w:val="00DD7DA3"/>
    <w:rsid w:val="00DE115F"/>
    <w:rsid w:val="00DE1C7F"/>
    <w:rsid w:val="00DE2240"/>
    <w:rsid w:val="00DE4276"/>
    <w:rsid w:val="00E00473"/>
    <w:rsid w:val="00E00C3E"/>
    <w:rsid w:val="00E01C80"/>
    <w:rsid w:val="00E01D59"/>
    <w:rsid w:val="00E062C9"/>
    <w:rsid w:val="00E12106"/>
    <w:rsid w:val="00E209A0"/>
    <w:rsid w:val="00E27015"/>
    <w:rsid w:val="00E27A94"/>
    <w:rsid w:val="00E32A51"/>
    <w:rsid w:val="00E37005"/>
    <w:rsid w:val="00E53B1A"/>
    <w:rsid w:val="00E5654E"/>
    <w:rsid w:val="00E5748F"/>
    <w:rsid w:val="00E57EB9"/>
    <w:rsid w:val="00E61239"/>
    <w:rsid w:val="00E709DD"/>
    <w:rsid w:val="00E75408"/>
    <w:rsid w:val="00E76C12"/>
    <w:rsid w:val="00E8201E"/>
    <w:rsid w:val="00E83CD9"/>
    <w:rsid w:val="00EA5634"/>
    <w:rsid w:val="00EB1033"/>
    <w:rsid w:val="00EB1677"/>
    <w:rsid w:val="00EB3223"/>
    <w:rsid w:val="00EB5CF0"/>
    <w:rsid w:val="00EC5434"/>
    <w:rsid w:val="00ED2484"/>
    <w:rsid w:val="00ED269E"/>
    <w:rsid w:val="00ED5F8E"/>
    <w:rsid w:val="00EE0174"/>
    <w:rsid w:val="00EE1675"/>
    <w:rsid w:val="00EF3ABA"/>
    <w:rsid w:val="00EF5648"/>
    <w:rsid w:val="00EF6A81"/>
    <w:rsid w:val="00EF7849"/>
    <w:rsid w:val="00F03382"/>
    <w:rsid w:val="00F04C0C"/>
    <w:rsid w:val="00F05F09"/>
    <w:rsid w:val="00F1009D"/>
    <w:rsid w:val="00F10CB1"/>
    <w:rsid w:val="00F110B0"/>
    <w:rsid w:val="00F1128A"/>
    <w:rsid w:val="00F141B1"/>
    <w:rsid w:val="00F1577F"/>
    <w:rsid w:val="00F1640C"/>
    <w:rsid w:val="00F53E57"/>
    <w:rsid w:val="00F57FAC"/>
    <w:rsid w:val="00F6732D"/>
    <w:rsid w:val="00F711B0"/>
    <w:rsid w:val="00F72032"/>
    <w:rsid w:val="00F8585F"/>
    <w:rsid w:val="00F96E41"/>
    <w:rsid w:val="00F96F19"/>
    <w:rsid w:val="00FA16E0"/>
    <w:rsid w:val="00FA76D7"/>
    <w:rsid w:val="00FB21CB"/>
    <w:rsid w:val="00FB3A72"/>
    <w:rsid w:val="00FB687E"/>
    <w:rsid w:val="00FB6A5C"/>
    <w:rsid w:val="00FD0EA9"/>
    <w:rsid w:val="00FF434A"/>
    <w:rsid w:val="00FF4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6C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01C80"/>
    <w:pPr>
      <w:keepNext/>
      <w:keepLines/>
      <w:pageBreakBefore/>
      <w:numPr>
        <w:numId w:val="2"/>
      </w:numPr>
      <w:suppressAutoHyphens/>
      <w:ind w:left="170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83CD9"/>
    <w:pPr>
      <w:keepNext/>
      <w:keepLines/>
      <w:numPr>
        <w:ilvl w:val="1"/>
        <w:numId w:val="2"/>
      </w:numPr>
      <w:suppressAutoHyphens/>
      <w:spacing w:before="200"/>
      <w:ind w:left="1701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01C80"/>
    <w:pPr>
      <w:keepNext/>
      <w:keepLines/>
      <w:numPr>
        <w:ilvl w:val="2"/>
        <w:numId w:val="2"/>
      </w:numPr>
      <w:suppressAutoHyphens/>
      <w:spacing w:before="200"/>
      <w:ind w:left="1701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ind w:left="1701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1C8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83CD9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E01C80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1">
    <w:name w:val="Quote"/>
    <w:basedOn w:val="a"/>
    <w:next w:val="a"/>
    <w:link w:val="22"/>
    <w:uiPriority w:val="29"/>
    <w:qFormat/>
    <w:rsid w:val="00AE5C9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b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c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66456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color w:val="008000"/>
      <w:sz w:val="22"/>
      <w:lang w:eastAsia="ru-RU"/>
    </w:rPr>
  </w:style>
  <w:style w:type="character" w:customStyle="1" w:styleId="SQLite0">
    <w:name w:val="SQLite Знак"/>
    <w:basedOn w:val="a0"/>
    <w:link w:val="SQLite"/>
    <w:rsid w:val="00664568"/>
    <w:rPr>
      <w:rFonts w:ascii="Courier New" w:eastAsia="Times New Roman" w:hAnsi="Courier New" w:cs="Courier New"/>
      <w:noProof/>
      <w:color w:val="008000"/>
      <w:shd w:val="clear" w:color="auto" w:fill="FFFFFF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6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10D93"/>
    <w:pPr>
      <w:keepNext/>
      <w:keepLines/>
      <w:pageBreakBefore/>
      <w:numPr>
        <w:numId w:val="12"/>
      </w:numPr>
      <w:suppressAutoHyphen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E44F4"/>
    <w:pPr>
      <w:keepNext/>
      <w:keepLines/>
      <w:numPr>
        <w:ilvl w:val="1"/>
        <w:numId w:val="12"/>
      </w:numPr>
      <w:suppressAutoHyphens/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44F4"/>
    <w:pPr>
      <w:keepNext/>
      <w:keepLines/>
      <w:numPr>
        <w:ilvl w:val="2"/>
        <w:numId w:val="12"/>
      </w:numPr>
      <w:suppressAutoHyphen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CE44F4"/>
    <w:pPr>
      <w:keepNext/>
      <w:keepLines/>
      <w:numPr>
        <w:ilvl w:val="3"/>
        <w:numId w:val="1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10D93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E44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CE44F4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CE44F4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1">
    <w:name w:val="Quote"/>
    <w:basedOn w:val="a"/>
    <w:next w:val="a"/>
    <w:link w:val="22"/>
    <w:uiPriority w:val="29"/>
    <w:qFormat/>
    <w:rsid w:val="00AE5C9A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semiHidden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A33BC8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3">
    <w:name w:val="toc 2"/>
    <w:basedOn w:val="a"/>
    <w:next w:val="a"/>
    <w:autoRedefine/>
    <w:uiPriority w:val="39"/>
    <w:unhideWhenUsed/>
    <w:rsid w:val="00E062C9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062C9"/>
    <w:pPr>
      <w:spacing w:after="100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5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EC053A4CAC5B40FAB1C7D22402B196F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8DC208-1AFC-4447-889D-547DD3075E16}"/>
      </w:docPartPr>
      <w:docPartBody>
        <w:p w:rsidR="00B42AF7" w:rsidRDefault="00DE4F7C" w:rsidP="00DE4F7C">
          <w:pPr>
            <w:pStyle w:val="EC053A4CAC5B40FAB1C7D22402B196F3"/>
          </w:pPr>
          <w:r w:rsidRPr="00AC587D">
            <w:rPr>
              <w:rStyle w:val="a3"/>
            </w:rPr>
            <w:t>[Руководитель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Calibri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E4F7C"/>
    <w:rsid w:val="00003D2A"/>
    <w:rsid w:val="00177B9A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980D32"/>
    <w:rsid w:val="009A6372"/>
    <w:rsid w:val="00B42AF7"/>
    <w:rsid w:val="00DE4F7C"/>
    <w:rsid w:val="00E30A09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A6372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80CF3B56-98E8-492A-A50C-1E30BBF1F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4</TotalTime>
  <Pages>16</Pages>
  <Words>2128</Words>
  <Characters>12135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 ___________</Manager>
  <Company>Дальневосточный федеральный университет</Company>
  <LinksUpToDate>false</LinksUpToDate>
  <CharactersWithSpaces>14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cp:lastModifiedBy>Ostap</cp:lastModifiedBy>
  <cp:revision>56</cp:revision>
  <cp:lastPrinted>2018-01-29T00:20:00Z</cp:lastPrinted>
  <dcterms:created xsi:type="dcterms:W3CDTF">2018-01-23T16:12:00Z</dcterms:created>
  <dcterms:modified xsi:type="dcterms:W3CDTF">2018-06-18T13:09:00Z</dcterms:modified>
  <cp:category>Курсовая работа</cp:category>
</cp:coreProperties>
</file>